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420" w:rsidRPr="00F9748B" w:rsidRDefault="00E01813" w:rsidP="003C301D">
      <w:pPr>
        <w:pStyle w:val="Test"/>
        <w:spacing w:line="360" w:lineRule="auto"/>
        <w:jc w:val="center"/>
        <w:rPr>
          <w:b/>
          <w:sz w:val="28"/>
        </w:rPr>
      </w:pPr>
      <w:r w:rsidRPr="00F9748B">
        <w:rPr>
          <w:b/>
          <w:sz w:val="28"/>
        </w:rPr>
        <w:t>PENGEMBANGAN</w:t>
      </w:r>
      <w:r w:rsidR="00881333" w:rsidRPr="00F9748B">
        <w:rPr>
          <w:b/>
          <w:sz w:val="28"/>
        </w:rPr>
        <w:t xml:space="preserve"> </w:t>
      </w:r>
      <w:r w:rsidRPr="00F9748B">
        <w:rPr>
          <w:b/>
          <w:i/>
          <w:sz w:val="28"/>
        </w:rPr>
        <w:t>FRONT</w:t>
      </w:r>
      <w:r w:rsidR="00881333" w:rsidRPr="00F9748B">
        <w:rPr>
          <w:b/>
          <w:i/>
          <w:sz w:val="28"/>
        </w:rPr>
        <w:t>-END</w:t>
      </w:r>
      <w:r w:rsidR="00881333" w:rsidRPr="00F9748B">
        <w:rPr>
          <w:b/>
          <w:sz w:val="28"/>
        </w:rPr>
        <w:t xml:space="preserve"> DAN </w:t>
      </w:r>
      <w:r w:rsidRPr="00F9748B">
        <w:rPr>
          <w:b/>
          <w:i/>
          <w:sz w:val="28"/>
        </w:rPr>
        <w:t>BACK</w:t>
      </w:r>
      <w:r w:rsidR="00881333" w:rsidRPr="00F9748B">
        <w:rPr>
          <w:b/>
          <w:i/>
          <w:sz w:val="28"/>
        </w:rPr>
        <w:t>-END APPLICATION</w:t>
      </w:r>
      <w:r w:rsidR="00881333" w:rsidRPr="00F9748B">
        <w:rPr>
          <w:b/>
          <w:sz w:val="28"/>
        </w:rPr>
        <w:t xml:space="preserve"> UNTUK SISTEM </w:t>
      </w:r>
      <w:r w:rsidRPr="00F9748B">
        <w:rPr>
          <w:b/>
          <w:sz w:val="28"/>
        </w:rPr>
        <w:t xml:space="preserve">KAMPUS PINTAR </w:t>
      </w:r>
      <w:r w:rsidR="00881333" w:rsidRPr="00F9748B">
        <w:rPr>
          <w:b/>
          <w:sz w:val="28"/>
        </w:rPr>
        <w:t>UBEACON</w:t>
      </w:r>
    </w:p>
    <w:p w:rsidR="00881333" w:rsidRPr="00F9748B" w:rsidRDefault="00881333" w:rsidP="003C301D">
      <w:pPr>
        <w:pStyle w:val="Test"/>
        <w:spacing w:line="360" w:lineRule="auto"/>
        <w:jc w:val="center"/>
        <w:rPr>
          <w:b/>
          <w:sz w:val="28"/>
        </w:rPr>
      </w:pPr>
    </w:p>
    <w:p w:rsidR="00E54420" w:rsidRPr="00F9748B" w:rsidRDefault="00E54420" w:rsidP="003C301D">
      <w:pPr>
        <w:pStyle w:val="Test"/>
        <w:spacing w:line="360" w:lineRule="auto"/>
        <w:jc w:val="center"/>
        <w:rPr>
          <w:b/>
          <w:sz w:val="28"/>
        </w:rPr>
      </w:pPr>
      <w:r w:rsidRPr="00F9748B">
        <w:rPr>
          <w:b/>
          <w:sz w:val="28"/>
        </w:rPr>
        <w:t>TUGAS AKHIR</w:t>
      </w:r>
    </w:p>
    <w:p w:rsidR="00E54420" w:rsidRPr="00F9748B" w:rsidRDefault="00E54420" w:rsidP="003C301D">
      <w:pPr>
        <w:pStyle w:val="Test"/>
        <w:spacing w:line="360" w:lineRule="auto"/>
        <w:jc w:val="center"/>
        <w:rPr>
          <w:b/>
          <w:sz w:val="28"/>
        </w:rPr>
      </w:pPr>
    </w:p>
    <w:p w:rsidR="00E54420" w:rsidRPr="00F9748B" w:rsidRDefault="003C301D" w:rsidP="003C301D">
      <w:pPr>
        <w:pStyle w:val="Test"/>
        <w:spacing w:line="360" w:lineRule="auto"/>
        <w:jc w:val="center"/>
        <w:rPr>
          <w:b/>
          <w:sz w:val="28"/>
        </w:rPr>
      </w:pPr>
      <w:r w:rsidRPr="00F9748B">
        <w:rPr>
          <w:b/>
          <w:sz w:val="28"/>
        </w:rPr>
        <w:t>o</w:t>
      </w:r>
      <w:r w:rsidR="00E54420" w:rsidRPr="00F9748B">
        <w:rPr>
          <w:b/>
          <w:sz w:val="28"/>
        </w:rPr>
        <w:t>leh</w:t>
      </w:r>
    </w:p>
    <w:p w:rsidR="00E54420" w:rsidRPr="00F9748B" w:rsidRDefault="00E54420" w:rsidP="003C301D">
      <w:pPr>
        <w:pStyle w:val="Test"/>
        <w:spacing w:line="360" w:lineRule="auto"/>
        <w:jc w:val="center"/>
        <w:rPr>
          <w:b/>
          <w:sz w:val="28"/>
        </w:rPr>
      </w:pPr>
      <w:r w:rsidRPr="00F9748B">
        <w:rPr>
          <w:b/>
          <w:sz w:val="28"/>
        </w:rPr>
        <w:t>RIZKY INDRA SYAFRIAN</w:t>
      </w:r>
    </w:p>
    <w:p w:rsidR="00E54420" w:rsidRPr="00F9748B" w:rsidRDefault="00E54420" w:rsidP="003C301D">
      <w:pPr>
        <w:pStyle w:val="Test"/>
        <w:spacing w:line="360" w:lineRule="auto"/>
        <w:jc w:val="center"/>
        <w:rPr>
          <w:b/>
          <w:sz w:val="28"/>
        </w:rPr>
      </w:pPr>
      <w:r w:rsidRPr="00F9748B">
        <w:rPr>
          <w:b/>
          <w:sz w:val="28"/>
        </w:rPr>
        <w:t>NIM 13212049</w:t>
      </w:r>
    </w:p>
    <w:p w:rsidR="00E01813" w:rsidRPr="00F9748B" w:rsidRDefault="00E01813" w:rsidP="003C301D">
      <w:pPr>
        <w:pStyle w:val="Test"/>
        <w:spacing w:line="360" w:lineRule="auto"/>
        <w:jc w:val="center"/>
        <w:rPr>
          <w:b/>
          <w:sz w:val="28"/>
        </w:rPr>
      </w:pPr>
    </w:p>
    <w:p w:rsidR="00E54420" w:rsidRPr="00F9748B" w:rsidRDefault="00E54420" w:rsidP="003C301D">
      <w:pPr>
        <w:pStyle w:val="Test"/>
        <w:spacing w:line="360" w:lineRule="auto"/>
        <w:jc w:val="center"/>
        <w:rPr>
          <w:b/>
          <w:sz w:val="28"/>
        </w:rPr>
      </w:pPr>
      <w:r w:rsidRPr="00F9748B">
        <w:rPr>
          <w:b/>
          <w:noProof/>
          <w:sz w:val="28"/>
          <w:lang w:eastAsia="id-ID"/>
        </w:rPr>
        <w:drawing>
          <wp:inline distT="0" distB="0" distL="0" distR="0">
            <wp:extent cx="1451718" cy="1947553"/>
            <wp:effectExtent l="0" t="0" r="0" b="0"/>
            <wp:docPr id="9" name="Picture 9" descr="https://fairuzelsaid.files.wordpress.com/2010/03/logo-itb-hit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fairuzelsaid.files.wordpress.com/2010/03/logo-itb-hita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73158" cy="1976315"/>
                    </a:xfrm>
                    <a:prstGeom prst="rect">
                      <a:avLst/>
                    </a:prstGeom>
                    <a:noFill/>
                    <a:ln>
                      <a:noFill/>
                    </a:ln>
                  </pic:spPr>
                </pic:pic>
              </a:graphicData>
            </a:graphic>
          </wp:inline>
        </w:drawing>
      </w:r>
    </w:p>
    <w:p w:rsidR="00E01813" w:rsidRPr="00F9748B" w:rsidRDefault="00E01813" w:rsidP="003C301D">
      <w:pPr>
        <w:pStyle w:val="Test"/>
        <w:spacing w:line="360" w:lineRule="auto"/>
        <w:jc w:val="center"/>
        <w:rPr>
          <w:b/>
          <w:sz w:val="28"/>
        </w:rPr>
      </w:pPr>
    </w:p>
    <w:p w:rsidR="00E54420" w:rsidRPr="00F9748B" w:rsidRDefault="00E54420" w:rsidP="003C301D">
      <w:pPr>
        <w:pStyle w:val="Test"/>
        <w:spacing w:line="360" w:lineRule="auto"/>
        <w:jc w:val="center"/>
        <w:rPr>
          <w:b/>
          <w:sz w:val="28"/>
        </w:rPr>
      </w:pPr>
      <w:r w:rsidRPr="00F9748B">
        <w:rPr>
          <w:b/>
          <w:sz w:val="28"/>
        </w:rPr>
        <w:t>PROGRAM STUDI TEKNIK ELEKTRO</w:t>
      </w:r>
    </w:p>
    <w:p w:rsidR="00E54420" w:rsidRPr="00F9748B" w:rsidRDefault="00E54420" w:rsidP="003C301D">
      <w:pPr>
        <w:pStyle w:val="Test"/>
        <w:spacing w:line="360" w:lineRule="auto"/>
        <w:jc w:val="center"/>
        <w:rPr>
          <w:b/>
          <w:sz w:val="28"/>
        </w:rPr>
      </w:pPr>
      <w:r w:rsidRPr="00F9748B">
        <w:rPr>
          <w:b/>
          <w:sz w:val="28"/>
        </w:rPr>
        <w:t>SEKOLAH TEKNIK ELEKTRO DAN INFORMATIKA</w:t>
      </w:r>
    </w:p>
    <w:p w:rsidR="00E54420" w:rsidRPr="00F9748B" w:rsidRDefault="00E54420" w:rsidP="003C301D">
      <w:pPr>
        <w:pStyle w:val="Test"/>
        <w:spacing w:line="360" w:lineRule="auto"/>
        <w:jc w:val="center"/>
        <w:rPr>
          <w:b/>
          <w:sz w:val="28"/>
        </w:rPr>
      </w:pPr>
      <w:r w:rsidRPr="00F9748B">
        <w:rPr>
          <w:b/>
          <w:sz w:val="28"/>
        </w:rPr>
        <w:t>INSTITUT TEKNOLOGI BANDUNG</w:t>
      </w:r>
    </w:p>
    <w:p w:rsidR="00E01813" w:rsidRPr="00F9748B" w:rsidRDefault="00E54420" w:rsidP="003C301D">
      <w:pPr>
        <w:pStyle w:val="Test"/>
        <w:spacing w:line="360" w:lineRule="auto"/>
        <w:jc w:val="center"/>
        <w:rPr>
          <w:b/>
          <w:sz w:val="28"/>
        </w:rPr>
      </w:pPr>
      <w:r w:rsidRPr="00F9748B">
        <w:rPr>
          <w:b/>
          <w:sz w:val="28"/>
        </w:rPr>
        <w:t>2016</w:t>
      </w:r>
      <w:r w:rsidRPr="00F9748B">
        <w:br w:type="page"/>
      </w:r>
      <w:r w:rsidR="00CA5410" w:rsidRPr="00F9748B">
        <w:rPr>
          <w:b/>
          <w:sz w:val="28"/>
        </w:rPr>
        <w:lastRenderedPageBreak/>
        <w:t xml:space="preserve">PENGEMBANGAN </w:t>
      </w:r>
      <w:r w:rsidR="00CA5410" w:rsidRPr="00F9748B">
        <w:rPr>
          <w:b/>
          <w:i/>
          <w:sz w:val="28"/>
        </w:rPr>
        <w:t>FRONT-END</w:t>
      </w:r>
      <w:r w:rsidR="00CA5410" w:rsidRPr="00F9748B">
        <w:rPr>
          <w:b/>
          <w:sz w:val="28"/>
        </w:rPr>
        <w:t xml:space="preserve"> DAN </w:t>
      </w:r>
      <w:r w:rsidR="00CA5410" w:rsidRPr="00F9748B">
        <w:rPr>
          <w:b/>
          <w:i/>
          <w:sz w:val="28"/>
        </w:rPr>
        <w:t>BACK-END APPLICATION</w:t>
      </w:r>
      <w:r w:rsidR="00CA5410" w:rsidRPr="00F9748B">
        <w:rPr>
          <w:b/>
          <w:sz w:val="28"/>
        </w:rPr>
        <w:t xml:space="preserve"> UNTUK SISTEM KAMPUS PINTAR UBEACON</w:t>
      </w:r>
    </w:p>
    <w:p w:rsidR="00E54420" w:rsidRPr="00F9748B" w:rsidRDefault="00E54420" w:rsidP="003C301D">
      <w:pPr>
        <w:pStyle w:val="Test"/>
        <w:spacing w:line="360" w:lineRule="auto"/>
        <w:jc w:val="center"/>
        <w:rPr>
          <w:sz w:val="28"/>
        </w:rPr>
      </w:pPr>
    </w:p>
    <w:p w:rsidR="00E54420" w:rsidRPr="00F9748B" w:rsidRDefault="00AB75E0" w:rsidP="003C301D">
      <w:pPr>
        <w:pStyle w:val="Test"/>
        <w:spacing w:line="360" w:lineRule="auto"/>
        <w:jc w:val="center"/>
        <w:rPr>
          <w:sz w:val="28"/>
        </w:rPr>
      </w:pPr>
      <w:r w:rsidRPr="00F9748B">
        <w:rPr>
          <w:sz w:val="28"/>
        </w:rPr>
        <w:t>o</w:t>
      </w:r>
      <w:r w:rsidR="00E54420" w:rsidRPr="00F9748B">
        <w:rPr>
          <w:sz w:val="28"/>
        </w:rPr>
        <w:t>leh</w:t>
      </w:r>
    </w:p>
    <w:p w:rsidR="00E54420" w:rsidRPr="00F9748B" w:rsidRDefault="00CA5410" w:rsidP="003C301D">
      <w:pPr>
        <w:pStyle w:val="Test"/>
        <w:spacing w:line="360" w:lineRule="auto"/>
        <w:jc w:val="center"/>
        <w:rPr>
          <w:b/>
          <w:sz w:val="28"/>
        </w:rPr>
      </w:pPr>
      <w:r w:rsidRPr="00F9748B">
        <w:rPr>
          <w:b/>
          <w:sz w:val="28"/>
        </w:rPr>
        <w:t>Rizky Indra Syafrian</w:t>
      </w:r>
    </w:p>
    <w:p w:rsidR="00E54420" w:rsidRPr="00F9748B" w:rsidRDefault="00E54420" w:rsidP="003C301D">
      <w:pPr>
        <w:pStyle w:val="Test"/>
        <w:spacing w:line="360" w:lineRule="auto"/>
        <w:jc w:val="center"/>
        <w:rPr>
          <w:sz w:val="28"/>
        </w:rPr>
      </w:pPr>
    </w:p>
    <w:p w:rsidR="00E54420" w:rsidRPr="00F9748B" w:rsidRDefault="00E54420" w:rsidP="003C301D">
      <w:pPr>
        <w:pStyle w:val="Test"/>
        <w:spacing w:line="360" w:lineRule="auto"/>
        <w:jc w:val="center"/>
        <w:rPr>
          <w:sz w:val="28"/>
        </w:rPr>
      </w:pPr>
      <w:r w:rsidRPr="00F9748B">
        <w:rPr>
          <w:sz w:val="28"/>
        </w:rPr>
        <w:t xml:space="preserve">Tugas Akhir </w:t>
      </w:r>
      <w:r w:rsidR="003C301D" w:rsidRPr="00F9748B">
        <w:rPr>
          <w:sz w:val="28"/>
        </w:rPr>
        <w:t>ini telah diterima dan disahkan</w:t>
      </w:r>
      <w:r w:rsidR="003C301D" w:rsidRPr="00F9748B">
        <w:rPr>
          <w:sz w:val="28"/>
        </w:rPr>
        <w:br/>
      </w:r>
      <w:r w:rsidR="00AB75E0" w:rsidRPr="00F9748B">
        <w:rPr>
          <w:sz w:val="28"/>
        </w:rPr>
        <w:t>s</w:t>
      </w:r>
      <w:r w:rsidRPr="00F9748B">
        <w:rPr>
          <w:sz w:val="28"/>
        </w:rPr>
        <w:t>ebagai per</w:t>
      </w:r>
      <w:r w:rsidR="003C301D" w:rsidRPr="00F9748B">
        <w:rPr>
          <w:sz w:val="28"/>
        </w:rPr>
        <w:t>syaratan untuk memperoleh gelar</w:t>
      </w:r>
      <w:r w:rsidR="003C301D" w:rsidRPr="00F9748B">
        <w:rPr>
          <w:sz w:val="28"/>
        </w:rPr>
        <w:br/>
      </w:r>
      <w:r w:rsidRPr="00F9748B">
        <w:rPr>
          <w:b/>
          <w:sz w:val="28"/>
        </w:rPr>
        <w:t>SARJANA TEKNIK</w:t>
      </w:r>
      <w:r w:rsidR="003C301D" w:rsidRPr="00F9748B">
        <w:rPr>
          <w:sz w:val="28"/>
        </w:rPr>
        <w:br/>
        <w:t>di</w:t>
      </w:r>
      <w:r w:rsidR="003C301D" w:rsidRPr="00F9748B">
        <w:rPr>
          <w:sz w:val="28"/>
        </w:rPr>
        <w:br/>
        <w:t>PROGRAM STUDI TEKNIK ELEKTRO</w:t>
      </w:r>
      <w:r w:rsidR="003C301D" w:rsidRPr="00F9748B">
        <w:rPr>
          <w:sz w:val="28"/>
        </w:rPr>
        <w:br/>
      </w:r>
      <w:r w:rsidRPr="00F9748B">
        <w:rPr>
          <w:sz w:val="28"/>
        </w:rPr>
        <w:t>SEKOLAH TEKNIK ELEKTRO DA</w:t>
      </w:r>
      <w:r w:rsidR="003C301D" w:rsidRPr="00F9748B">
        <w:rPr>
          <w:sz w:val="28"/>
        </w:rPr>
        <w:t>N INFORMATIKA</w:t>
      </w:r>
      <w:r w:rsidR="003C301D" w:rsidRPr="00F9748B">
        <w:rPr>
          <w:sz w:val="28"/>
        </w:rPr>
        <w:br/>
      </w:r>
      <w:r w:rsidRPr="00F9748B">
        <w:rPr>
          <w:sz w:val="28"/>
        </w:rPr>
        <w:t>INSTITUT TEKNOLOGI BANDUNG</w:t>
      </w:r>
    </w:p>
    <w:p w:rsidR="003C301D" w:rsidRPr="00F9748B" w:rsidRDefault="003C301D" w:rsidP="003C301D">
      <w:pPr>
        <w:pStyle w:val="Test"/>
        <w:spacing w:line="360" w:lineRule="auto"/>
        <w:jc w:val="center"/>
        <w:rPr>
          <w:sz w:val="28"/>
        </w:rPr>
      </w:pPr>
    </w:p>
    <w:p w:rsidR="002E2C9E" w:rsidRPr="00F9748B" w:rsidRDefault="00E54420" w:rsidP="003C301D">
      <w:pPr>
        <w:pStyle w:val="Test"/>
        <w:spacing w:line="360" w:lineRule="auto"/>
        <w:jc w:val="center"/>
        <w:rPr>
          <w:rStyle w:val="TestChar"/>
          <w:sz w:val="28"/>
        </w:rPr>
        <w:sectPr w:rsidR="002E2C9E" w:rsidRPr="00F9748B" w:rsidSect="00732FFC">
          <w:footerReference w:type="default" r:id="rId9"/>
          <w:pgSz w:w="11906" w:h="16838" w:code="9"/>
          <w:pgMar w:top="1701" w:right="1701" w:bottom="1701" w:left="2268" w:header="720" w:footer="1134" w:gutter="0"/>
          <w:pgNumType w:fmt="lowerRoman" w:start="1"/>
          <w:cols w:space="720"/>
          <w:docGrid w:linePitch="360"/>
        </w:sectPr>
      </w:pPr>
      <w:r w:rsidRPr="00F9748B">
        <w:rPr>
          <w:rStyle w:val="TestChar"/>
          <w:sz w:val="28"/>
        </w:rPr>
        <w:t xml:space="preserve">Bandung, </w:t>
      </w:r>
      <w:r w:rsidR="00FA3CEF">
        <w:rPr>
          <w:rStyle w:val="TestChar"/>
          <w:sz w:val="28"/>
        </w:rPr>
        <w:t>16 Juni</w:t>
      </w:r>
      <w:r w:rsidR="003C301D" w:rsidRPr="00F9748B">
        <w:rPr>
          <w:rStyle w:val="TestChar"/>
          <w:sz w:val="28"/>
        </w:rPr>
        <w:t xml:space="preserve"> 2016</w:t>
      </w:r>
      <w:r w:rsidR="003C301D" w:rsidRPr="00F9748B">
        <w:rPr>
          <w:rStyle w:val="TestChar"/>
          <w:sz w:val="28"/>
        </w:rPr>
        <w:br/>
        <w:t>Disetujui oleh</w:t>
      </w:r>
    </w:p>
    <w:p w:rsidR="00E54420" w:rsidRPr="00F9748B" w:rsidRDefault="00A949C3" w:rsidP="003C301D">
      <w:pPr>
        <w:pStyle w:val="Test"/>
        <w:spacing w:line="360" w:lineRule="auto"/>
        <w:jc w:val="center"/>
        <w:rPr>
          <w:rStyle w:val="TestChar"/>
          <w:sz w:val="28"/>
        </w:rPr>
      </w:pPr>
      <w:r w:rsidRPr="00F9748B">
        <w:rPr>
          <w:rStyle w:val="TestChar"/>
          <w:sz w:val="28"/>
        </w:rPr>
        <w:t>Pembimbing</w:t>
      </w:r>
      <w:r w:rsidR="002E2C9E" w:rsidRPr="00F9748B">
        <w:rPr>
          <w:rStyle w:val="TestChar"/>
          <w:sz w:val="28"/>
        </w:rPr>
        <w:t xml:space="preserve"> I</w:t>
      </w:r>
      <w:r w:rsidRPr="00F9748B">
        <w:rPr>
          <w:rStyle w:val="TestChar"/>
          <w:sz w:val="28"/>
        </w:rPr>
        <w:t>,</w:t>
      </w:r>
    </w:p>
    <w:p w:rsidR="002E2C9E" w:rsidRPr="00F9748B" w:rsidRDefault="002E2C9E" w:rsidP="003C301D">
      <w:pPr>
        <w:pStyle w:val="Test"/>
        <w:spacing w:line="360" w:lineRule="auto"/>
        <w:jc w:val="center"/>
        <w:rPr>
          <w:rStyle w:val="TestChar"/>
          <w:sz w:val="28"/>
        </w:rPr>
      </w:pPr>
    </w:p>
    <w:p w:rsidR="00A63CEC" w:rsidRPr="00F9748B" w:rsidRDefault="00A63CEC" w:rsidP="003C301D">
      <w:pPr>
        <w:pStyle w:val="Test"/>
        <w:spacing w:line="360" w:lineRule="auto"/>
        <w:jc w:val="center"/>
        <w:rPr>
          <w:rStyle w:val="TestChar"/>
          <w:sz w:val="28"/>
        </w:rPr>
      </w:pPr>
    </w:p>
    <w:p w:rsidR="002E2C9E" w:rsidRPr="00F9748B" w:rsidRDefault="00A8562F" w:rsidP="002E2C9E">
      <w:pPr>
        <w:pStyle w:val="Test"/>
        <w:spacing w:line="360" w:lineRule="auto"/>
        <w:jc w:val="center"/>
        <w:rPr>
          <w:rStyle w:val="TestChar"/>
          <w:sz w:val="28"/>
        </w:rPr>
      </w:pPr>
      <w:r w:rsidRPr="00F9748B">
        <w:rPr>
          <w:rStyle w:val="TestChar"/>
          <w:b/>
          <w:sz w:val="28"/>
        </w:rPr>
        <w:t>Ir. Emir Mauludi Husni,</w:t>
      </w:r>
      <w:r w:rsidR="00E54420" w:rsidRPr="00F9748B">
        <w:rPr>
          <w:rStyle w:val="TestChar"/>
          <w:b/>
          <w:sz w:val="28"/>
        </w:rPr>
        <w:t xml:space="preserve"> M.Sc.</w:t>
      </w:r>
      <w:r w:rsidRPr="00F9748B">
        <w:rPr>
          <w:rStyle w:val="TestChar"/>
          <w:b/>
          <w:sz w:val="28"/>
        </w:rPr>
        <w:t>,</w:t>
      </w:r>
      <w:r w:rsidR="00E54420" w:rsidRPr="00F9748B">
        <w:rPr>
          <w:rStyle w:val="TestChar"/>
          <w:b/>
          <w:sz w:val="28"/>
        </w:rPr>
        <w:t xml:space="preserve"> Ph.D</w:t>
      </w:r>
      <w:r w:rsidRPr="00F9748B">
        <w:rPr>
          <w:rStyle w:val="TestChar"/>
          <w:b/>
          <w:sz w:val="28"/>
        </w:rPr>
        <w:t>.</w:t>
      </w:r>
      <w:r w:rsidR="003C301D" w:rsidRPr="00F9748B">
        <w:rPr>
          <w:rStyle w:val="TestChar"/>
          <w:b/>
          <w:sz w:val="28"/>
        </w:rPr>
        <w:br/>
      </w:r>
      <w:r w:rsidR="00DE14EE" w:rsidRPr="00F9748B">
        <w:rPr>
          <w:rStyle w:val="TestChar"/>
          <w:b/>
          <w:sz w:val="28"/>
        </w:rPr>
        <w:t>NIP 196707072006041016</w:t>
      </w:r>
      <w:r w:rsidR="002E2C9E" w:rsidRPr="00F9748B">
        <w:rPr>
          <w:rStyle w:val="TestChar"/>
          <w:sz w:val="28"/>
        </w:rPr>
        <w:t xml:space="preserve"> </w:t>
      </w:r>
    </w:p>
    <w:p w:rsidR="002E2C9E" w:rsidRPr="00F9748B" w:rsidRDefault="002E2C9E" w:rsidP="002E2C9E">
      <w:pPr>
        <w:pStyle w:val="Test"/>
        <w:spacing w:line="360" w:lineRule="auto"/>
        <w:jc w:val="center"/>
        <w:rPr>
          <w:rStyle w:val="TestChar"/>
          <w:sz w:val="28"/>
        </w:rPr>
      </w:pPr>
      <w:r w:rsidRPr="00F9748B">
        <w:rPr>
          <w:rStyle w:val="TestChar"/>
          <w:sz w:val="28"/>
        </w:rPr>
        <w:t>Pembimbing II,</w:t>
      </w:r>
    </w:p>
    <w:p w:rsidR="002E2C9E" w:rsidRPr="00F9748B" w:rsidRDefault="002E2C9E" w:rsidP="002E2C9E">
      <w:pPr>
        <w:pStyle w:val="Test"/>
        <w:spacing w:line="360" w:lineRule="auto"/>
        <w:jc w:val="center"/>
        <w:rPr>
          <w:rStyle w:val="TestChar"/>
          <w:sz w:val="28"/>
        </w:rPr>
      </w:pPr>
    </w:p>
    <w:p w:rsidR="00A63CEC" w:rsidRPr="00F9748B" w:rsidRDefault="00A63CEC" w:rsidP="002E2C9E">
      <w:pPr>
        <w:pStyle w:val="Test"/>
        <w:spacing w:line="360" w:lineRule="auto"/>
        <w:jc w:val="center"/>
        <w:rPr>
          <w:rStyle w:val="TestChar"/>
          <w:sz w:val="28"/>
        </w:rPr>
      </w:pPr>
    </w:p>
    <w:p w:rsidR="00A63CEC" w:rsidRPr="00F9748B" w:rsidRDefault="002E2C9E" w:rsidP="007D3BFC">
      <w:pPr>
        <w:pStyle w:val="Test"/>
        <w:spacing w:line="360" w:lineRule="auto"/>
        <w:jc w:val="center"/>
        <w:rPr>
          <w:rStyle w:val="TestChar"/>
          <w:b/>
          <w:sz w:val="28"/>
        </w:rPr>
      </w:pPr>
      <w:r w:rsidRPr="00F9748B">
        <w:rPr>
          <w:rStyle w:val="TestChar"/>
          <w:b/>
          <w:sz w:val="28"/>
        </w:rPr>
        <w:t>Andi Sama</w:t>
      </w:r>
      <w:r w:rsidRPr="00F9748B">
        <w:rPr>
          <w:rStyle w:val="TestChar"/>
          <w:b/>
          <w:sz w:val="28"/>
        </w:rPr>
        <w:br/>
        <w:t>CIO PT Sinergi Wahana Gemilang</w:t>
      </w:r>
      <w:r w:rsidR="00A63CEC" w:rsidRPr="00F9748B">
        <w:rPr>
          <w:rStyle w:val="TestChar"/>
          <w:b/>
          <w:sz w:val="28"/>
        </w:rPr>
        <w:br w:type="page"/>
      </w:r>
    </w:p>
    <w:p w:rsidR="002E2C9E" w:rsidRPr="00F9748B" w:rsidRDefault="002E2C9E" w:rsidP="002E2C9E">
      <w:pPr>
        <w:pStyle w:val="Test"/>
        <w:spacing w:line="360" w:lineRule="auto"/>
        <w:jc w:val="center"/>
        <w:rPr>
          <w:rStyle w:val="TestChar"/>
          <w:b/>
          <w:sz w:val="28"/>
        </w:rPr>
        <w:sectPr w:rsidR="002E2C9E" w:rsidRPr="00F9748B" w:rsidSect="002E2C9E">
          <w:type w:val="continuous"/>
          <w:pgSz w:w="11906" w:h="16838" w:code="9"/>
          <w:pgMar w:top="1701" w:right="1134" w:bottom="1701" w:left="1134" w:header="720" w:footer="1134" w:gutter="0"/>
          <w:pgNumType w:fmt="lowerRoman" w:start="1"/>
          <w:cols w:num="2" w:space="566"/>
          <w:docGrid w:linePitch="360"/>
        </w:sectPr>
      </w:pPr>
    </w:p>
    <w:p w:rsidR="00237055" w:rsidRPr="00F9748B" w:rsidRDefault="00237055" w:rsidP="00E4699B">
      <w:pPr>
        <w:pStyle w:val="Test"/>
        <w:spacing w:line="360" w:lineRule="auto"/>
        <w:jc w:val="center"/>
        <w:outlineLvl w:val="0"/>
      </w:pPr>
      <w:bookmarkStart w:id="0" w:name="_Toc451466937"/>
      <w:r w:rsidRPr="00F9748B">
        <w:rPr>
          <w:b/>
          <w:sz w:val="28"/>
        </w:rPr>
        <w:lastRenderedPageBreak/>
        <w:t>ABSTRAK</w:t>
      </w:r>
      <w:bookmarkEnd w:id="0"/>
    </w:p>
    <w:p w:rsidR="00EB6A1C" w:rsidRPr="00F9748B" w:rsidRDefault="00EB6A1C" w:rsidP="00E4699B">
      <w:pPr>
        <w:pStyle w:val="Test"/>
        <w:spacing w:line="360" w:lineRule="auto"/>
        <w:jc w:val="center"/>
        <w:rPr>
          <w:b/>
          <w:sz w:val="28"/>
        </w:rPr>
      </w:pPr>
      <w:r w:rsidRPr="00F9748B">
        <w:rPr>
          <w:b/>
          <w:sz w:val="28"/>
        </w:rPr>
        <w:t xml:space="preserve">PENGEMBANGAN </w:t>
      </w:r>
      <w:r w:rsidRPr="00F9748B">
        <w:rPr>
          <w:b/>
          <w:i/>
          <w:sz w:val="28"/>
        </w:rPr>
        <w:t>FRONT-END</w:t>
      </w:r>
      <w:r w:rsidRPr="00F9748B">
        <w:rPr>
          <w:b/>
          <w:sz w:val="28"/>
        </w:rPr>
        <w:t xml:space="preserve"> DAN </w:t>
      </w:r>
      <w:r w:rsidRPr="00F9748B">
        <w:rPr>
          <w:b/>
          <w:i/>
          <w:sz w:val="28"/>
        </w:rPr>
        <w:t>BACK-END APPLICATION</w:t>
      </w:r>
      <w:r w:rsidRPr="00F9748B">
        <w:rPr>
          <w:b/>
          <w:sz w:val="28"/>
        </w:rPr>
        <w:t xml:space="preserve"> UNTUK SISTEM KAMPUS PINTAR UBEACON</w:t>
      </w:r>
    </w:p>
    <w:p w:rsidR="00237055" w:rsidRPr="00F9748B" w:rsidRDefault="003C301D" w:rsidP="00E4699B">
      <w:pPr>
        <w:pStyle w:val="Test"/>
        <w:spacing w:line="360" w:lineRule="auto"/>
        <w:jc w:val="center"/>
      </w:pPr>
      <w:r w:rsidRPr="00F9748B">
        <w:t>o</w:t>
      </w:r>
      <w:r w:rsidR="00237055" w:rsidRPr="00F9748B">
        <w:t>leh</w:t>
      </w:r>
    </w:p>
    <w:p w:rsidR="00237055" w:rsidRPr="00F9748B" w:rsidRDefault="00237055" w:rsidP="00E4699B">
      <w:pPr>
        <w:pStyle w:val="Test"/>
        <w:spacing w:line="360" w:lineRule="auto"/>
        <w:jc w:val="center"/>
        <w:rPr>
          <w:b/>
        </w:rPr>
      </w:pPr>
      <w:r w:rsidRPr="00F9748B">
        <w:rPr>
          <w:b/>
        </w:rPr>
        <w:t>RIZKY INDRA SYAFRIAN</w:t>
      </w:r>
    </w:p>
    <w:p w:rsidR="00237055" w:rsidRPr="00F9748B" w:rsidRDefault="00237055" w:rsidP="00E4699B">
      <w:pPr>
        <w:pStyle w:val="Test"/>
        <w:spacing w:line="360" w:lineRule="auto"/>
        <w:jc w:val="center"/>
        <w:rPr>
          <w:b/>
        </w:rPr>
      </w:pPr>
      <w:r w:rsidRPr="00F9748B">
        <w:rPr>
          <w:b/>
        </w:rPr>
        <w:t>NIM 13212049</w:t>
      </w:r>
    </w:p>
    <w:p w:rsidR="00237055" w:rsidRPr="00F9748B" w:rsidRDefault="00237055" w:rsidP="00E4699B">
      <w:pPr>
        <w:pStyle w:val="Test"/>
        <w:spacing w:line="360" w:lineRule="auto"/>
        <w:jc w:val="center"/>
        <w:rPr>
          <w:b/>
        </w:rPr>
      </w:pPr>
      <w:r w:rsidRPr="00F9748B">
        <w:rPr>
          <w:b/>
        </w:rPr>
        <w:t>PROGRAM STUDI TEKNIK ELEKTRO</w:t>
      </w:r>
    </w:p>
    <w:p w:rsidR="00DE14EE" w:rsidRPr="00F9748B" w:rsidRDefault="00DE14EE" w:rsidP="009B5853">
      <w:pPr>
        <w:pStyle w:val="Test"/>
        <w:spacing w:after="120" w:line="360" w:lineRule="auto"/>
      </w:pPr>
      <w:r w:rsidRPr="00F9748B">
        <w:t>uBeacon (</w:t>
      </w:r>
      <w:r w:rsidRPr="00F9748B">
        <w:rPr>
          <w:i/>
        </w:rPr>
        <w:t>University Beacon</w:t>
      </w:r>
      <w:r w:rsidRPr="00F9748B">
        <w:t xml:space="preserve">) merupakan sistem kampus pintar yang dirancang untuk mempermudah kehidupan mahasiswa di kampus. Pada sistem uBeacon, </w:t>
      </w:r>
      <w:r w:rsidRPr="00F9748B">
        <w:rPr>
          <w:i/>
        </w:rPr>
        <w:t>cloud</w:t>
      </w:r>
      <w:r w:rsidRPr="00F9748B">
        <w:t xml:space="preserve"> PaaS dan aplikasi yang berjalan di dalamnya berperan sebagai server yang melayani aplikasi </w:t>
      </w:r>
      <w:r w:rsidRPr="00F9748B">
        <w:rPr>
          <w:i/>
        </w:rPr>
        <w:t>smartphone</w:t>
      </w:r>
      <w:r w:rsidRPr="00F9748B">
        <w:t xml:space="preserve"> uBeacon. Ketika aplikasi </w:t>
      </w:r>
      <w:r w:rsidRPr="00F9748B">
        <w:rPr>
          <w:i/>
        </w:rPr>
        <w:t>smartphone</w:t>
      </w:r>
      <w:r w:rsidRPr="00F9748B">
        <w:t xml:space="preserve"> berinteraksi dengan sinyal BLE </w:t>
      </w:r>
      <w:r w:rsidRPr="00F9748B">
        <w:rPr>
          <w:i/>
        </w:rPr>
        <w:t>beacon</w:t>
      </w:r>
      <w:r w:rsidRPr="00F9748B">
        <w:t>, sebuah aksi yang disebut “</w:t>
      </w:r>
      <w:r w:rsidRPr="00F9748B">
        <w:rPr>
          <w:i/>
        </w:rPr>
        <w:t>events</w:t>
      </w:r>
      <w:r w:rsidRPr="00F9748B">
        <w:t xml:space="preserve">” terjadi. Pada sistem ini, </w:t>
      </w:r>
      <w:r w:rsidRPr="00F9748B">
        <w:rPr>
          <w:i/>
        </w:rPr>
        <w:t>events</w:t>
      </w:r>
      <w:r w:rsidRPr="00F9748B">
        <w:t xml:space="preserve"> yang terjadi melibatkan pemrosesan data dan pertukaran data agar informasi dapat disampaikan ke aplikasi </w:t>
      </w:r>
      <w:r w:rsidRPr="00F9748B">
        <w:rPr>
          <w:i/>
        </w:rPr>
        <w:t>smartphone</w:t>
      </w:r>
      <w:r w:rsidRPr="00F9748B">
        <w:t xml:space="preserve">. Pemrosesan data ditangani oleh </w:t>
      </w:r>
      <w:r w:rsidRPr="00F9748B">
        <w:rPr>
          <w:i/>
        </w:rPr>
        <w:t>back-end application</w:t>
      </w:r>
      <w:r w:rsidRPr="00F9748B">
        <w:t xml:space="preserve"> yang berjalan pada server. Pertukaran data dilayani oleh </w:t>
      </w:r>
      <w:r w:rsidRPr="00F9748B">
        <w:rPr>
          <w:i/>
        </w:rPr>
        <w:t>database</w:t>
      </w:r>
      <w:r w:rsidRPr="00F9748B">
        <w:t xml:space="preserve"> pada server. Fungsi-fungsi dari sistem uBeacon juga membutuhkan seorang administrator yang bertugas untuk mengelola </w:t>
      </w:r>
      <w:r w:rsidRPr="00F9748B">
        <w:rPr>
          <w:i/>
        </w:rPr>
        <w:t>database</w:t>
      </w:r>
      <w:r w:rsidRPr="00F9748B">
        <w:t xml:space="preserve"> informasi </w:t>
      </w:r>
      <w:r w:rsidRPr="00F9748B">
        <w:rPr>
          <w:i/>
        </w:rPr>
        <w:t>beacon</w:t>
      </w:r>
      <w:r w:rsidRPr="00F9748B">
        <w:t xml:space="preserve">, mengirimkan notifikasi, memonitor absensi kelas, dan memonitor lalu lintas pengguna aplikasi dengan laporan dan analitik yang dibuat oleh IBM Presence Insights. Tugas administrator akan dibantu oleh sebuah </w:t>
      </w:r>
      <w:r w:rsidRPr="00F9748B">
        <w:rPr>
          <w:i/>
        </w:rPr>
        <w:t>front-end application</w:t>
      </w:r>
      <w:r w:rsidRPr="00F9748B">
        <w:t xml:space="preserve">, meskipun beberapa tugas tetap mengharuskan administrator untuk bekerja langsung pada </w:t>
      </w:r>
      <w:r w:rsidRPr="00F9748B">
        <w:rPr>
          <w:i/>
        </w:rPr>
        <w:t>back-end</w:t>
      </w:r>
      <w:r w:rsidRPr="00F9748B">
        <w:t xml:space="preserve"> dan </w:t>
      </w:r>
      <w:r w:rsidRPr="00F9748B">
        <w:rPr>
          <w:i/>
        </w:rPr>
        <w:t>database</w:t>
      </w:r>
      <w:r w:rsidRPr="00F9748B">
        <w:t xml:space="preserve">. </w:t>
      </w:r>
      <w:r w:rsidR="00EB6A1C" w:rsidRPr="00F9748B">
        <w:t>Buku tugas akhir</w:t>
      </w:r>
      <w:r w:rsidRPr="00F9748B">
        <w:t xml:space="preserve"> ini membahas tentang proses pembuatan dan langkah yang diambil pada saat pengembangan </w:t>
      </w:r>
      <w:r w:rsidRPr="00F9748B">
        <w:rPr>
          <w:i/>
        </w:rPr>
        <w:t>front-end application</w:t>
      </w:r>
      <w:r w:rsidRPr="00F9748B">
        <w:t xml:space="preserve"> dan </w:t>
      </w:r>
      <w:r w:rsidRPr="00F9748B">
        <w:rPr>
          <w:i/>
        </w:rPr>
        <w:t>back-end application</w:t>
      </w:r>
      <w:r w:rsidRPr="00F9748B">
        <w:t xml:space="preserve"> dari sistem uBeacon.</w:t>
      </w:r>
    </w:p>
    <w:p w:rsidR="003E4091" w:rsidRPr="00F9748B" w:rsidRDefault="00DE14EE" w:rsidP="009B5853">
      <w:pPr>
        <w:pStyle w:val="Test"/>
        <w:spacing w:after="120" w:line="360" w:lineRule="auto"/>
      </w:pPr>
      <w:r w:rsidRPr="00F9748B">
        <w:rPr>
          <w:b/>
          <w:szCs w:val="24"/>
        </w:rPr>
        <w:t>Kata kunci:</w:t>
      </w:r>
      <w:r w:rsidRPr="00F9748B">
        <w:rPr>
          <w:szCs w:val="24"/>
        </w:rPr>
        <w:t xml:space="preserve"> </w:t>
      </w:r>
      <w:r w:rsidRPr="00F9748B">
        <w:rPr>
          <w:i/>
          <w:szCs w:val="24"/>
        </w:rPr>
        <w:t>beacon</w:t>
      </w:r>
      <w:r w:rsidRPr="00F9748B">
        <w:rPr>
          <w:szCs w:val="24"/>
        </w:rPr>
        <w:t xml:space="preserve">; </w:t>
      </w:r>
      <w:r w:rsidRPr="00F9748B">
        <w:rPr>
          <w:i/>
          <w:szCs w:val="24"/>
        </w:rPr>
        <w:t>platform as a service</w:t>
      </w:r>
      <w:r w:rsidRPr="00F9748B">
        <w:rPr>
          <w:szCs w:val="24"/>
        </w:rPr>
        <w:t xml:space="preserve">; </w:t>
      </w:r>
      <w:r w:rsidRPr="00F9748B">
        <w:rPr>
          <w:i/>
          <w:szCs w:val="24"/>
        </w:rPr>
        <w:t>back-end</w:t>
      </w:r>
      <w:r w:rsidRPr="00F9748B">
        <w:rPr>
          <w:szCs w:val="24"/>
        </w:rPr>
        <w:t xml:space="preserve">; </w:t>
      </w:r>
      <w:r w:rsidRPr="00F9748B">
        <w:rPr>
          <w:i/>
          <w:szCs w:val="24"/>
        </w:rPr>
        <w:t>front-end</w:t>
      </w:r>
      <w:r w:rsidRPr="00F9748B">
        <w:rPr>
          <w:szCs w:val="24"/>
        </w:rPr>
        <w:t xml:space="preserve">; </w:t>
      </w:r>
      <w:r w:rsidRPr="00F9748B">
        <w:rPr>
          <w:i/>
          <w:szCs w:val="24"/>
        </w:rPr>
        <w:t>database</w:t>
      </w:r>
      <w:r w:rsidRPr="00F9748B">
        <w:rPr>
          <w:szCs w:val="24"/>
        </w:rPr>
        <w:t xml:space="preserve">; IBM Bluemix; IBM </w:t>
      </w:r>
      <w:r w:rsidRPr="00F9748B">
        <w:t>Presence</w:t>
      </w:r>
      <w:r w:rsidRPr="00F9748B">
        <w:rPr>
          <w:szCs w:val="24"/>
        </w:rPr>
        <w:t xml:space="preserve"> Insights.</w:t>
      </w:r>
      <w:r w:rsidR="003E4091" w:rsidRPr="00F9748B">
        <w:br w:type="page"/>
      </w:r>
    </w:p>
    <w:p w:rsidR="003E4091" w:rsidRPr="00F9748B" w:rsidRDefault="003E4091" w:rsidP="00E4699B">
      <w:pPr>
        <w:pStyle w:val="Test"/>
        <w:spacing w:line="360" w:lineRule="auto"/>
        <w:jc w:val="center"/>
        <w:outlineLvl w:val="0"/>
      </w:pPr>
      <w:bookmarkStart w:id="1" w:name="_Toc451466938"/>
      <w:r w:rsidRPr="00F9748B">
        <w:rPr>
          <w:b/>
          <w:sz w:val="28"/>
        </w:rPr>
        <w:lastRenderedPageBreak/>
        <w:t>ABSTRACT</w:t>
      </w:r>
      <w:bookmarkEnd w:id="1"/>
    </w:p>
    <w:p w:rsidR="003E4091" w:rsidRPr="00F9748B" w:rsidRDefault="00EB6A1C" w:rsidP="00E4699B">
      <w:pPr>
        <w:pStyle w:val="Test"/>
        <w:spacing w:line="360" w:lineRule="auto"/>
        <w:jc w:val="center"/>
        <w:rPr>
          <w:b/>
          <w:sz w:val="28"/>
        </w:rPr>
      </w:pPr>
      <w:r w:rsidRPr="00F9748B">
        <w:rPr>
          <w:b/>
          <w:sz w:val="28"/>
        </w:rPr>
        <w:t>FRONT</w:t>
      </w:r>
      <w:r w:rsidR="00DE14EE" w:rsidRPr="00F9748B">
        <w:rPr>
          <w:b/>
          <w:sz w:val="28"/>
        </w:rPr>
        <w:t xml:space="preserve">-END AND </w:t>
      </w:r>
      <w:r w:rsidRPr="00F9748B">
        <w:rPr>
          <w:b/>
          <w:sz w:val="28"/>
        </w:rPr>
        <w:t>BACK</w:t>
      </w:r>
      <w:r w:rsidR="00DE14EE" w:rsidRPr="00F9748B">
        <w:rPr>
          <w:b/>
          <w:sz w:val="28"/>
        </w:rPr>
        <w:t xml:space="preserve">-END APPLICATION DEVELOPMENT FOR UBEACON </w:t>
      </w:r>
      <w:r w:rsidRPr="00F9748B">
        <w:rPr>
          <w:b/>
          <w:sz w:val="28"/>
        </w:rPr>
        <w:t xml:space="preserve">SMART CAMPUS </w:t>
      </w:r>
      <w:r w:rsidR="00DE14EE" w:rsidRPr="00F9748B">
        <w:rPr>
          <w:b/>
          <w:sz w:val="28"/>
        </w:rPr>
        <w:t>SYSTEM</w:t>
      </w:r>
    </w:p>
    <w:p w:rsidR="003E4091" w:rsidRPr="00F9748B" w:rsidRDefault="003C301D" w:rsidP="00E4699B">
      <w:pPr>
        <w:pStyle w:val="Test"/>
        <w:spacing w:line="360" w:lineRule="auto"/>
        <w:jc w:val="center"/>
      </w:pPr>
      <w:r w:rsidRPr="00F9748B">
        <w:t>b</w:t>
      </w:r>
      <w:r w:rsidR="003E4091" w:rsidRPr="00F9748B">
        <w:t>y</w:t>
      </w:r>
    </w:p>
    <w:p w:rsidR="003E4091" w:rsidRPr="00F9748B" w:rsidRDefault="003E4091" w:rsidP="00E4699B">
      <w:pPr>
        <w:pStyle w:val="Test"/>
        <w:spacing w:line="360" w:lineRule="auto"/>
        <w:jc w:val="center"/>
        <w:rPr>
          <w:b/>
        </w:rPr>
      </w:pPr>
      <w:r w:rsidRPr="00F9748B">
        <w:rPr>
          <w:b/>
        </w:rPr>
        <w:t>RIZKY INDRA SYAFRIAN</w:t>
      </w:r>
    </w:p>
    <w:p w:rsidR="003E4091" w:rsidRPr="00F9748B" w:rsidRDefault="003E4091" w:rsidP="00E4699B">
      <w:pPr>
        <w:pStyle w:val="Test"/>
        <w:spacing w:line="360" w:lineRule="auto"/>
        <w:jc w:val="center"/>
        <w:rPr>
          <w:b/>
        </w:rPr>
      </w:pPr>
      <w:r w:rsidRPr="00F9748B">
        <w:rPr>
          <w:b/>
        </w:rPr>
        <w:t>NIM 13212049</w:t>
      </w:r>
    </w:p>
    <w:p w:rsidR="003E4091" w:rsidRPr="00F9748B" w:rsidRDefault="003E4091" w:rsidP="00E4699B">
      <w:pPr>
        <w:pStyle w:val="Test"/>
        <w:spacing w:line="360" w:lineRule="auto"/>
        <w:jc w:val="center"/>
        <w:rPr>
          <w:b/>
        </w:rPr>
      </w:pPr>
      <w:r w:rsidRPr="00F9748B">
        <w:rPr>
          <w:b/>
        </w:rPr>
        <w:t>ELECTRICAL ENGINEERING</w:t>
      </w:r>
      <w:r w:rsidR="00DE14EE" w:rsidRPr="00F9748B">
        <w:rPr>
          <w:b/>
        </w:rPr>
        <w:t xml:space="preserve"> MAJOR</w:t>
      </w:r>
    </w:p>
    <w:p w:rsidR="00DE14EE" w:rsidRPr="00F9748B" w:rsidRDefault="00DE14EE" w:rsidP="009B5853">
      <w:pPr>
        <w:pStyle w:val="Test"/>
        <w:spacing w:after="120" w:line="360" w:lineRule="auto"/>
      </w:pPr>
      <w:r w:rsidRPr="00F9748B">
        <w:t xml:space="preserve">uBeacon (University Beacon) is a smart campus system designed to facilitate student life on campus. In uBeacon systems, cloud PaaS and applications running in it acts as a smartphone application server that serves uBeacon. When the smartphone application interacts with BLE beacon signal, an action called events occur. In this system, the events that occurred involving the processing of data and data exchange so that information can be delivered to the smartphone application. Data processing handled by back-end application running on the server. Data exchange is served by the database on the server. The functions of the uBeacon system also requires an administrator whose job is to manage the database information beacon, sending notifications, monitor class attendance, and monitor user traffic and analytic applications with reports made by IBM Presence Insights. The task of the administrator will be assisted by a front-end application, although some tasks still require an administrator to work directly on the back-end and database. This </w:t>
      </w:r>
      <w:r w:rsidR="00EB6A1C" w:rsidRPr="00F9748B">
        <w:t>final project book</w:t>
      </w:r>
      <w:r w:rsidRPr="00F9748B">
        <w:t xml:space="preserve"> focuses on the production process and the steps taken during the development of front-end applications and back-end application of the system uBeacon.</w:t>
      </w:r>
    </w:p>
    <w:p w:rsidR="00237055" w:rsidRPr="00F9748B" w:rsidRDefault="00DE14EE" w:rsidP="009B5853">
      <w:pPr>
        <w:pStyle w:val="Test"/>
        <w:spacing w:after="120" w:line="360" w:lineRule="auto"/>
      </w:pPr>
      <w:r w:rsidRPr="00F9748B">
        <w:rPr>
          <w:b/>
          <w:szCs w:val="24"/>
        </w:rPr>
        <w:t>Keywords:</w:t>
      </w:r>
      <w:r w:rsidRPr="00F9748B">
        <w:rPr>
          <w:szCs w:val="24"/>
        </w:rPr>
        <w:t xml:space="preserve"> </w:t>
      </w:r>
      <w:r w:rsidRPr="00F9748B">
        <w:t>beacon</w:t>
      </w:r>
      <w:r w:rsidRPr="00F9748B">
        <w:rPr>
          <w:szCs w:val="24"/>
        </w:rPr>
        <w:t xml:space="preserve">; platform as a service; back-end; front-end; database; IBM Bluemix; IBM </w:t>
      </w:r>
      <w:r w:rsidRPr="00F9748B">
        <w:t>Presence</w:t>
      </w:r>
      <w:r w:rsidRPr="00F9748B">
        <w:rPr>
          <w:szCs w:val="24"/>
        </w:rPr>
        <w:t xml:space="preserve"> Insights.</w:t>
      </w:r>
      <w:r w:rsidR="00237055" w:rsidRPr="00F9748B">
        <w:br w:type="page"/>
      </w:r>
    </w:p>
    <w:p w:rsidR="00237055" w:rsidRPr="00F9748B" w:rsidRDefault="00237055" w:rsidP="00E4699B">
      <w:pPr>
        <w:pStyle w:val="Test"/>
        <w:spacing w:line="360" w:lineRule="auto"/>
        <w:jc w:val="center"/>
        <w:outlineLvl w:val="0"/>
      </w:pPr>
      <w:bookmarkStart w:id="2" w:name="_Toc451466939"/>
      <w:r w:rsidRPr="00F9748B">
        <w:rPr>
          <w:b/>
          <w:sz w:val="28"/>
        </w:rPr>
        <w:lastRenderedPageBreak/>
        <w:t>PRAKATA</w:t>
      </w:r>
      <w:bookmarkEnd w:id="2"/>
    </w:p>
    <w:p w:rsidR="009B5853" w:rsidRPr="00F9748B" w:rsidRDefault="009B5853" w:rsidP="009B5853">
      <w:pPr>
        <w:pStyle w:val="Test"/>
        <w:spacing w:after="120" w:line="360" w:lineRule="auto"/>
      </w:pPr>
      <w:r w:rsidRPr="00F9748B">
        <w:t xml:space="preserve">Puji syukur penulis panjatkan kehadirat Allah SWT yang atas rahmat dan karunia-Nya penulis dapat menyelesaikan tugas akhir yang berjudul “Pengembangan </w:t>
      </w:r>
      <w:r w:rsidRPr="00F9748B">
        <w:rPr>
          <w:i/>
        </w:rPr>
        <w:t>Front-end</w:t>
      </w:r>
      <w:r w:rsidRPr="00F9748B">
        <w:t xml:space="preserve"> dan </w:t>
      </w:r>
      <w:r w:rsidRPr="00F9748B">
        <w:rPr>
          <w:i/>
        </w:rPr>
        <w:t>Back-end Application</w:t>
      </w:r>
      <w:r w:rsidRPr="00F9748B">
        <w:t xml:space="preserve"> untuk Sistem Kampus Pintar uBeacon”.</w:t>
      </w:r>
    </w:p>
    <w:p w:rsidR="009B5853" w:rsidRPr="00F9748B" w:rsidRDefault="00F6601F" w:rsidP="009B5853">
      <w:pPr>
        <w:pStyle w:val="Test"/>
        <w:spacing w:after="120" w:line="360" w:lineRule="auto"/>
      </w:pPr>
      <w:r w:rsidRPr="00F9748B">
        <w:t>Buku tugas akhir ini diselesaikan sebagai upaya pemenuhan syarat kelulusan dan memperoleh gelar Sarjana Teknik dari Program Studi Teknik Elektro di Sekolah Teknik Elektro dan Informatika, Institut Teknologi Bandung.</w:t>
      </w:r>
    </w:p>
    <w:p w:rsidR="00F6601F" w:rsidRPr="00F9748B" w:rsidRDefault="00F6601F" w:rsidP="009B5853">
      <w:pPr>
        <w:pStyle w:val="Test"/>
        <w:spacing w:after="120" w:line="360" w:lineRule="auto"/>
      </w:pPr>
      <w:r w:rsidRPr="00F9748B">
        <w:t>Selama melaksanakan tugas akhir ini, penulis mendapatkan bantuan, dukungan, dan dampingan dari berbagai pihak. Untuk itu, penulis ingin mengucapkan terima kasih kepada:</w:t>
      </w:r>
    </w:p>
    <w:p w:rsidR="00F6601F" w:rsidRPr="00F9748B" w:rsidRDefault="00F6601F" w:rsidP="006048C0">
      <w:pPr>
        <w:pStyle w:val="Test"/>
        <w:numPr>
          <w:ilvl w:val="0"/>
          <w:numId w:val="14"/>
        </w:numPr>
        <w:spacing w:after="120" w:line="360" w:lineRule="auto"/>
        <w:ind w:left="567" w:hanging="283"/>
      </w:pPr>
      <w:r w:rsidRPr="00F9748B">
        <w:t>Ayah, Ibu, dan semua keluarga besar yang telah memberikan dukungan moral kepada penulis selama menuntut ilmu di Institut Teknologi Bandung.</w:t>
      </w:r>
    </w:p>
    <w:p w:rsidR="00F6601F" w:rsidRPr="00F9748B" w:rsidRDefault="00F6601F" w:rsidP="006048C0">
      <w:pPr>
        <w:pStyle w:val="Test"/>
        <w:numPr>
          <w:ilvl w:val="0"/>
          <w:numId w:val="14"/>
        </w:numPr>
        <w:spacing w:after="120" w:line="360" w:lineRule="auto"/>
        <w:ind w:left="567" w:hanging="283"/>
      </w:pPr>
      <w:r w:rsidRPr="00F9748B">
        <w:t>Bapak Ir. Emir Mauludi Husni, M.Sc., Ph.D. selaku dosen pembimbing penulis atas bimbingan dan nasihatnya selama pengerjaan tugas akhir.</w:t>
      </w:r>
    </w:p>
    <w:p w:rsidR="00F6601F" w:rsidRPr="00F9748B" w:rsidRDefault="00F6601F" w:rsidP="006048C0">
      <w:pPr>
        <w:pStyle w:val="Test"/>
        <w:numPr>
          <w:ilvl w:val="0"/>
          <w:numId w:val="14"/>
        </w:numPr>
        <w:spacing w:after="120" w:line="360" w:lineRule="auto"/>
        <w:ind w:left="567" w:hanging="283"/>
      </w:pPr>
      <w:r w:rsidRPr="00F9748B">
        <w:t>Bapak Arief Sasongko, S.T., M.Sc., Ph.D. selaku ketua program studi Teknik Elektro ITB beserta Tim Tugas Akhir Teknik Elektro ITB yang telah memberikan arahan selama pengerjaan tugas akhir.</w:t>
      </w:r>
    </w:p>
    <w:p w:rsidR="00F6601F" w:rsidRPr="00F9748B" w:rsidRDefault="00F6601F" w:rsidP="006048C0">
      <w:pPr>
        <w:pStyle w:val="Test"/>
        <w:numPr>
          <w:ilvl w:val="0"/>
          <w:numId w:val="14"/>
        </w:numPr>
        <w:spacing w:after="120" w:line="360" w:lineRule="auto"/>
        <w:ind w:left="567" w:hanging="283"/>
      </w:pPr>
      <w:r w:rsidRPr="00F9748B">
        <w:t xml:space="preserve">Astari Purnomo dan Adirga Ibrahim Khairy selaku rekan satu tim tugas akhir yang telah bersedia bekerja sama dan </w:t>
      </w:r>
      <w:r w:rsidR="009C185C" w:rsidRPr="00F9748B">
        <w:t>berbagi</w:t>
      </w:r>
      <w:r w:rsidRPr="00F9748B">
        <w:t xml:space="preserve"> suka duka dengan penulis selama pengerjaan tugas akhir.</w:t>
      </w:r>
    </w:p>
    <w:p w:rsidR="00F6601F" w:rsidRPr="00F9748B" w:rsidRDefault="009C185C" w:rsidP="006048C0">
      <w:pPr>
        <w:pStyle w:val="Test"/>
        <w:numPr>
          <w:ilvl w:val="0"/>
          <w:numId w:val="14"/>
        </w:numPr>
        <w:spacing w:after="120" w:line="360" w:lineRule="auto"/>
        <w:ind w:left="567" w:hanging="283"/>
      </w:pPr>
      <w:r w:rsidRPr="00F9748B">
        <w:t>Teman-teman Ruang Riset Mandiri Basement Labtek VII (Goa Depan)</w:t>
      </w:r>
      <w:r w:rsidR="006048C0" w:rsidRPr="00F9748B">
        <w:t xml:space="preserve">; Sam, Iren, Vivi (VISCar); Andas, Arfie, Nadia (Nyilem 3.0); Meynard, Adil, Afdhal (Cubesat); Riksa, Ipul, Hilmy (Illegal Fishing); yang telah menjadi teman </w:t>
      </w:r>
      <w:r w:rsidR="00DA1A09" w:rsidRPr="00F9748B">
        <w:t xml:space="preserve">satu residensi </w:t>
      </w:r>
      <w:r w:rsidR="006048C0" w:rsidRPr="00F9748B">
        <w:t>yang memberikan banyak pelajaran hidup.</w:t>
      </w:r>
    </w:p>
    <w:p w:rsidR="009C185C" w:rsidRPr="00F9748B" w:rsidRDefault="009C185C" w:rsidP="006048C0">
      <w:pPr>
        <w:pStyle w:val="Test"/>
        <w:numPr>
          <w:ilvl w:val="0"/>
          <w:numId w:val="14"/>
        </w:numPr>
        <w:spacing w:after="120" w:line="360" w:lineRule="auto"/>
        <w:ind w:left="567" w:hanging="283"/>
      </w:pPr>
      <w:r w:rsidRPr="00F9748B">
        <w:t>Teman-teman Ruang Laboratorium Kontrol Dasar dan Komputer Labtek VII (Goa Belakang)</w:t>
      </w:r>
      <w:r w:rsidR="006048C0" w:rsidRPr="00F9748B">
        <w:t xml:space="preserve"> yang ribut dan tidak perlu disebutkan.</w:t>
      </w:r>
    </w:p>
    <w:p w:rsidR="009C185C" w:rsidRPr="00F9748B" w:rsidRDefault="009C185C" w:rsidP="006048C0">
      <w:pPr>
        <w:pStyle w:val="Test"/>
        <w:numPr>
          <w:ilvl w:val="0"/>
          <w:numId w:val="14"/>
        </w:numPr>
        <w:spacing w:after="120" w:line="360" w:lineRule="auto"/>
        <w:ind w:left="567" w:hanging="283"/>
      </w:pPr>
      <w:r w:rsidRPr="00F9748B">
        <w:t>Teman-teman Nomaden</w:t>
      </w:r>
      <w:r w:rsidR="00DA1A09" w:rsidRPr="00F9748B">
        <w:t>; Rendy, Fadhil, Adit (UAV CRN); Zuhdi; Alfi; Aris (ACWS); dan Ricky</w:t>
      </w:r>
      <w:r w:rsidR="003B22A8" w:rsidRPr="00F9748B">
        <w:t xml:space="preserve"> (e-Health)</w:t>
      </w:r>
      <w:r w:rsidR="00DA1A09" w:rsidRPr="00F9748B">
        <w:t>; yang sering main ke residensi penulis dan membuat Tugas Akhir I menjadi menyenangkan.</w:t>
      </w:r>
    </w:p>
    <w:p w:rsidR="009C185C" w:rsidRPr="00F9748B" w:rsidRDefault="009C185C" w:rsidP="006048C0">
      <w:pPr>
        <w:pStyle w:val="Test"/>
        <w:numPr>
          <w:ilvl w:val="0"/>
          <w:numId w:val="14"/>
        </w:numPr>
        <w:spacing w:after="120" w:line="360" w:lineRule="auto"/>
        <w:ind w:left="567" w:hanging="283"/>
      </w:pPr>
      <w:r w:rsidRPr="00F9748B">
        <w:lastRenderedPageBreak/>
        <w:t xml:space="preserve">Teman-teman </w:t>
      </w:r>
      <w:r w:rsidR="006048C0" w:rsidRPr="00F9748B">
        <w:t>Teknik Elektro ITB 2012 yang telah bersama-sama berbagi suka duka di jurusan yang sulit ini.</w:t>
      </w:r>
    </w:p>
    <w:p w:rsidR="006048C0" w:rsidRPr="00F9748B" w:rsidRDefault="006048C0" w:rsidP="006048C0">
      <w:pPr>
        <w:pStyle w:val="Test"/>
        <w:numPr>
          <w:ilvl w:val="0"/>
          <w:numId w:val="14"/>
        </w:numPr>
        <w:spacing w:after="120" w:line="360" w:lineRule="auto"/>
        <w:ind w:left="567" w:hanging="283"/>
      </w:pPr>
      <w:r w:rsidRPr="00F9748B">
        <w:t>Teman-teman Eltoro 2012 dan HME ITB yang telah menjadi tempat penulis menghabiskan waktu untuk belajar, bermain, bersosialisasi, dan berorganisasi.</w:t>
      </w:r>
    </w:p>
    <w:p w:rsidR="00DA1A09" w:rsidRPr="00F9748B" w:rsidRDefault="00DA1A09" w:rsidP="006048C0">
      <w:pPr>
        <w:pStyle w:val="Test"/>
        <w:numPr>
          <w:ilvl w:val="0"/>
          <w:numId w:val="14"/>
        </w:numPr>
        <w:spacing w:after="120" w:line="360" w:lineRule="auto"/>
        <w:ind w:left="567" w:hanging="283"/>
      </w:pPr>
      <w:r w:rsidRPr="00F9748B">
        <w:t xml:space="preserve">Dinda Ayu Wirda selaku teman hidup yang selalu </w:t>
      </w:r>
      <w:r w:rsidR="003B22A8" w:rsidRPr="00F9748B">
        <w:t>memberikan perhatiannya pada penulis</w:t>
      </w:r>
      <w:r w:rsidRPr="00F9748B">
        <w:t>.</w:t>
      </w:r>
    </w:p>
    <w:p w:rsidR="00DA1A09" w:rsidRPr="00F9748B" w:rsidRDefault="00DA1A09" w:rsidP="00DA1A09">
      <w:pPr>
        <w:pStyle w:val="Test"/>
        <w:spacing w:after="120" w:line="360" w:lineRule="auto"/>
      </w:pPr>
      <w:r w:rsidRPr="00F9748B">
        <w:t>Penulis menyadari bahwa buku tugas akhir ini tidak sempurna. Oleh sebab itu, penulis sangat mengharapkan kritik dan saran. Semoga laporan dan tugas akhir ini dapat bermanfaat bagi pembaca dan bagi perkembangan ilmu pengetahuan dan teknologi di Indonesia.</w:t>
      </w:r>
    </w:p>
    <w:p w:rsidR="00DA1A09" w:rsidRPr="00F9748B" w:rsidRDefault="00DA1A09" w:rsidP="00DA1A09">
      <w:pPr>
        <w:pStyle w:val="Test"/>
        <w:spacing w:after="120" w:line="360" w:lineRule="auto"/>
      </w:pPr>
    </w:p>
    <w:p w:rsidR="00DA1A09" w:rsidRPr="00F9748B" w:rsidRDefault="00DA1A09" w:rsidP="00DA1A09">
      <w:pPr>
        <w:pStyle w:val="Test"/>
        <w:spacing w:after="120" w:line="360" w:lineRule="auto"/>
      </w:pPr>
      <w:r w:rsidRPr="00F9748B">
        <w:t xml:space="preserve">Bandung, </w:t>
      </w:r>
      <w:r w:rsidR="00FA3CEF">
        <w:t>16</w:t>
      </w:r>
      <w:r w:rsidRPr="00F9748B">
        <w:t xml:space="preserve"> </w:t>
      </w:r>
      <w:r w:rsidR="00FA3CEF">
        <w:t>Juni</w:t>
      </w:r>
      <w:r w:rsidRPr="00F9748B">
        <w:t xml:space="preserve"> 2016</w:t>
      </w:r>
    </w:p>
    <w:p w:rsidR="00DA1A09" w:rsidRPr="00F9748B" w:rsidRDefault="00DA1A09" w:rsidP="00DA1A09">
      <w:pPr>
        <w:pStyle w:val="Test"/>
        <w:spacing w:after="120" w:line="360" w:lineRule="auto"/>
      </w:pPr>
      <w:r w:rsidRPr="00F9748B">
        <w:t>Penulis</w:t>
      </w:r>
    </w:p>
    <w:p w:rsidR="00097ECF" w:rsidRPr="00F9748B" w:rsidRDefault="00097ECF" w:rsidP="00E4699B">
      <w:pPr>
        <w:pStyle w:val="Test"/>
        <w:spacing w:line="360" w:lineRule="auto"/>
        <w:rPr>
          <w:b/>
        </w:rPr>
      </w:pPr>
      <w:r w:rsidRPr="00F9748B">
        <w:rPr>
          <w:b/>
        </w:rPr>
        <w:br w:type="page"/>
      </w:r>
    </w:p>
    <w:bookmarkStart w:id="3" w:name="_Toc451466940" w:displacedByCustomXml="next"/>
    <w:sdt>
      <w:sdtPr>
        <w:rPr>
          <w:rFonts w:asciiTheme="minorHAnsi" w:hAnsiTheme="minorHAnsi" w:cstheme="minorBidi"/>
          <w:sz w:val="22"/>
        </w:rPr>
        <w:id w:val="544876009"/>
        <w:docPartObj>
          <w:docPartGallery w:val="Table of Contents"/>
          <w:docPartUnique/>
        </w:docPartObj>
      </w:sdtPr>
      <w:sdtEndPr>
        <w:rPr>
          <w:bCs/>
        </w:rPr>
      </w:sdtEndPr>
      <w:sdtContent>
        <w:p w:rsidR="007B75DB" w:rsidRPr="00F9748B" w:rsidRDefault="00815960" w:rsidP="00E4699B">
          <w:pPr>
            <w:pStyle w:val="Test"/>
            <w:spacing w:line="360" w:lineRule="auto"/>
            <w:jc w:val="center"/>
            <w:outlineLvl w:val="0"/>
            <w:rPr>
              <w:b/>
              <w:sz w:val="28"/>
              <w:szCs w:val="28"/>
            </w:rPr>
          </w:pPr>
          <w:r w:rsidRPr="00F9748B">
            <w:rPr>
              <w:b/>
              <w:sz w:val="28"/>
              <w:szCs w:val="28"/>
            </w:rPr>
            <w:t>DAFTAR ISI</w:t>
          </w:r>
          <w:bookmarkEnd w:id="3"/>
        </w:p>
        <w:p w:rsidR="00372204" w:rsidRPr="00F9748B" w:rsidRDefault="00764A5C">
          <w:pPr>
            <w:pStyle w:val="TOC1"/>
            <w:rPr>
              <w:rFonts w:asciiTheme="minorHAnsi" w:eastAsiaTheme="minorEastAsia" w:hAnsiTheme="minorHAnsi"/>
              <w:bCs w:val="0"/>
              <w:noProof/>
              <w:sz w:val="22"/>
              <w:szCs w:val="22"/>
              <w:lang w:eastAsia="id-ID"/>
            </w:rPr>
          </w:pPr>
          <w:r w:rsidRPr="00F9748B">
            <w:rPr>
              <w:rFonts w:cs="Times New Roman"/>
              <w:bCs w:val="0"/>
              <w:caps/>
            </w:rPr>
            <w:fldChar w:fldCharType="begin"/>
          </w:r>
          <w:r w:rsidRPr="00F9748B">
            <w:rPr>
              <w:rFonts w:cs="Times New Roman"/>
              <w:bCs w:val="0"/>
              <w:caps/>
            </w:rPr>
            <w:instrText xml:space="preserve"> TOC \o "1-3" \h \z \u </w:instrText>
          </w:r>
          <w:r w:rsidRPr="00F9748B">
            <w:rPr>
              <w:rFonts w:cs="Times New Roman"/>
              <w:bCs w:val="0"/>
              <w:caps/>
            </w:rPr>
            <w:fldChar w:fldCharType="separate"/>
          </w:r>
          <w:hyperlink w:anchor="_Toc451466937" w:history="1">
            <w:r w:rsidR="00372204" w:rsidRPr="00F9748B">
              <w:rPr>
                <w:rStyle w:val="Hyperlink"/>
                <w:noProof/>
              </w:rPr>
              <w:t>ABSTRAK</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37 \h </w:instrText>
            </w:r>
            <w:r w:rsidR="00372204" w:rsidRPr="00F9748B">
              <w:rPr>
                <w:noProof/>
                <w:webHidden/>
              </w:rPr>
            </w:r>
            <w:r w:rsidR="00372204" w:rsidRPr="00F9748B">
              <w:rPr>
                <w:noProof/>
                <w:webHidden/>
              </w:rPr>
              <w:fldChar w:fldCharType="separate"/>
            </w:r>
            <w:r w:rsidR="00E84E84">
              <w:rPr>
                <w:noProof/>
                <w:webHidden/>
              </w:rPr>
              <w:t>iii</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38" w:history="1">
            <w:r w:rsidR="00372204" w:rsidRPr="00F9748B">
              <w:rPr>
                <w:rStyle w:val="Hyperlink"/>
                <w:noProof/>
              </w:rPr>
              <w:t>ABSTRACT</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38 \h </w:instrText>
            </w:r>
            <w:r w:rsidR="00372204" w:rsidRPr="00F9748B">
              <w:rPr>
                <w:noProof/>
                <w:webHidden/>
              </w:rPr>
            </w:r>
            <w:r w:rsidR="00372204" w:rsidRPr="00F9748B">
              <w:rPr>
                <w:noProof/>
                <w:webHidden/>
              </w:rPr>
              <w:fldChar w:fldCharType="separate"/>
            </w:r>
            <w:r>
              <w:rPr>
                <w:noProof/>
                <w:webHidden/>
              </w:rPr>
              <w:t>iv</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39" w:history="1">
            <w:r w:rsidR="00372204" w:rsidRPr="00F9748B">
              <w:rPr>
                <w:rStyle w:val="Hyperlink"/>
                <w:noProof/>
              </w:rPr>
              <w:t>PRAKATA</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39 \h </w:instrText>
            </w:r>
            <w:r w:rsidR="00372204" w:rsidRPr="00F9748B">
              <w:rPr>
                <w:noProof/>
                <w:webHidden/>
              </w:rPr>
            </w:r>
            <w:r w:rsidR="00372204" w:rsidRPr="00F9748B">
              <w:rPr>
                <w:noProof/>
                <w:webHidden/>
              </w:rPr>
              <w:fldChar w:fldCharType="separate"/>
            </w:r>
            <w:r>
              <w:rPr>
                <w:noProof/>
                <w:webHidden/>
              </w:rPr>
              <w:t>v</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40" w:history="1">
            <w:r w:rsidR="00372204" w:rsidRPr="00F9748B">
              <w:rPr>
                <w:rStyle w:val="Hyperlink"/>
                <w:noProof/>
              </w:rPr>
              <w:t>DAFTAR IS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0 \h </w:instrText>
            </w:r>
            <w:r w:rsidR="00372204" w:rsidRPr="00F9748B">
              <w:rPr>
                <w:noProof/>
                <w:webHidden/>
              </w:rPr>
            </w:r>
            <w:r w:rsidR="00372204" w:rsidRPr="00F9748B">
              <w:rPr>
                <w:noProof/>
                <w:webHidden/>
              </w:rPr>
              <w:fldChar w:fldCharType="separate"/>
            </w:r>
            <w:r>
              <w:rPr>
                <w:noProof/>
                <w:webHidden/>
              </w:rPr>
              <w:t>vii</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41" w:history="1">
            <w:r w:rsidR="00372204" w:rsidRPr="00F9748B">
              <w:rPr>
                <w:rStyle w:val="Hyperlink"/>
                <w:noProof/>
              </w:rPr>
              <w:t>DAFTAR GAMBAR</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1 \h </w:instrText>
            </w:r>
            <w:r w:rsidR="00372204" w:rsidRPr="00F9748B">
              <w:rPr>
                <w:noProof/>
                <w:webHidden/>
              </w:rPr>
            </w:r>
            <w:r w:rsidR="00372204" w:rsidRPr="00F9748B">
              <w:rPr>
                <w:noProof/>
                <w:webHidden/>
              </w:rPr>
              <w:fldChar w:fldCharType="separate"/>
            </w:r>
            <w:r>
              <w:rPr>
                <w:noProof/>
                <w:webHidden/>
              </w:rPr>
              <w:t>ix</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42" w:history="1">
            <w:r w:rsidR="00372204" w:rsidRPr="00F9748B">
              <w:rPr>
                <w:rStyle w:val="Hyperlink"/>
                <w:noProof/>
              </w:rPr>
              <w:t>DAFTAR TABEL</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2 \h </w:instrText>
            </w:r>
            <w:r w:rsidR="00372204" w:rsidRPr="00F9748B">
              <w:rPr>
                <w:noProof/>
                <w:webHidden/>
              </w:rPr>
            </w:r>
            <w:r w:rsidR="00372204" w:rsidRPr="00F9748B">
              <w:rPr>
                <w:noProof/>
                <w:webHidden/>
              </w:rPr>
              <w:fldChar w:fldCharType="separate"/>
            </w:r>
            <w:r>
              <w:rPr>
                <w:noProof/>
                <w:webHidden/>
              </w:rPr>
              <w:t>xi</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43" w:history="1">
            <w:r w:rsidR="00372204" w:rsidRPr="00F9748B">
              <w:rPr>
                <w:rStyle w:val="Hyperlink"/>
                <w:noProof/>
              </w:rPr>
              <w:t>BAB I PENDAHULU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3 \h </w:instrText>
            </w:r>
            <w:r w:rsidR="00372204" w:rsidRPr="00F9748B">
              <w:rPr>
                <w:noProof/>
                <w:webHidden/>
              </w:rPr>
            </w:r>
            <w:r w:rsidR="00372204" w:rsidRPr="00F9748B">
              <w:rPr>
                <w:noProof/>
                <w:webHidden/>
              </w:rPr>
              <w:fldChar w:fldCharType="separate"/>
            </w:r>
            <w:r>
              <w:rPr>
                <w:noProof/>
                <w:webHidden/>
              </w:rPr>
              <w:t>1</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4" w:history="1">
            <w:r w:rsidR="00372204" w:rsidRPr="00F9748B">
              <w:rPr>
                <w:rStyle w:val="Hyperlink"/>
                <w:noProof/>
              </w:rPr>
              <w:t>1.1</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Latar Belakang</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4 \h </w:instrText>
            </w:r>
            <w:r w:rsidR="00372204" w:rsidRPr="00F9748B">
              <w:rPr>
                <w:noProof/>
                <w:webHidden/>
              </w:rPr>
            </w:r>
            <w:r w:rsidR="00372204" w:rsidRPr="00F9748B">
              <w:rPr>
                <w:noProof/>
                <w:webHidden/>
              </w:rPr>
              <w:fldChar w:fldCharType="separate"/>
            </w:r>
            <w:r>
              <w:rPr>
                <w:noProof/>
                <w:webHidden/>
              </w:rPr>
              <w:t>1</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5" w:history="1">
            <w:r w:rsidR="00372204" w:rsidRPr="00F9748B">
              <w:rPr>
                <w:rStyle w:val="Hyperlink"/>
                <w:noProof/>
              </w:rPr>
              <w:t>1.2</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Rumusan Masalah</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5 \h </w:instrText>
            </w:r>
            <w:r w:rsidR="00372204" w:rsidRPr="00F9748B">
              <w:rPr>
                <w:noProof/>
                <w:webHidden/>
              </w:rPr>
            </w:r>
            <w:r w:rsidR="00372204" w:rsidRPr="00F9748B">
              <w:rPr>
                <w:noProof/>
                <w:webHidden/>
              </w:rPr>
              <w:fldChar w:fldCharType="separate"/>
            </w:r>
            <w:r>
              <w:rPr>
                <w:noProof/>
                <w:webHidden/>
              </w:rPr>
              <w:t>2</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6" w:history="1">
            <w:r w:rsidR="00372204" w:rsidRPr="00F9748B">
              <w:rPr>
                <w:rStyle w:val="Hyperlink"/>
                <w:noProof/>
              </w:rPr>
              <w:t>1.3</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Tuju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6 \h </w:instrText>
            </w:r>
            <w:r w:rsidR="00372204" w:rsidRPr="00F9748B">
              <w:rPr>
                <w:noProof/>
                <w:webHidden/>
              </w:rPr>
            </w:r>
            <w:r w:rsidR="00372204" w:rsidRPr="00F9748B">
              <w:rPr>
                <w:noProof/>
                <w:webHidden/>
              </w:rPr>
              <w:fldChar w:fldCharType="separate"/>
            </w:r>
            <w:r>
              <w:rPr>
                <w:noProof/>
                <w:webHidden/>
              </w:rPr>
              <w:t>3</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7" w:history="1">
            <w:r w:rsidR="00372204" w:rsidRPr="00F9748B">
              <w:rPr>
                <w:rStyle w:val="Hyperlink"/>
                <w:noProof/>
              </w:rPr>
              <w:t>1.4</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Batasan Masalah</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7 \h </w:instrText>
            </w:r>
            <w:r w:rsidR="00372204" w:rsidRPr="00F9748B">
              <w:rPr>
                <w:noProof/>
                <w:webHidden/>
              </w:rPr>
            </w:r>
            <w:r w:rsidR="00372204" w:rsidRPr="00F9748B">
              <w:rPr>
                <w:noProof/>
                <w:webHidden/>
              </w:rPr>
              <w:fldChar w:fldCharType="separate"/>
            </w:r>
            <w:r>
              <w:rPr>
                <w:noProof/>
                <w:webHidden/>
              </w:rPr>
              <w:t>3</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8" w:history="1">
            <w:r w:rsidR="00372204" w:rsidRPr="00F9748B">
              <w:rPr>
                <w:rStyle w:val="Hyperlink"/>
                <w:noProof/>
              </w:rPr>
              <w:t>1.5</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Metodolog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8 \h </w:instrText>
            </w:r>
            <w:r w:rsidR="00372204" w:rsidRPr="00F9748B">
              <w:rPr>
                <w:noProof/>
                <w:webHidden/>
              </w:rPr>
            </w:r>
            <w:r w:rsidR="00372204" w:rsidRPr="00F9748B">
              <w:rPr>
                <w:noProof/>
                <w:webHidden/>
              </w:rPr>
              <w:fldChar w:fldCharType="separate"/>
            </w:r>
            <w:r>
              <w:rPr>
                <w:noProof/>
                <w:webHidden/>
              </w:rPr>
              <w:t>3</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49" w:history="1">
            <w:r w:rsidR="00372204" w:rsidRPr="00F9748B">
              <w:rPr>
                <w:rStyle w:val="Hyperlink"/>
                <w:noProof/>
              </w:rPr>
              <w:t>1.6</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Sistematika Penulis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49 \h </w:instrText>
            </w:r>
            <w:r w:rsidR="00372204" w:rsidRPr="00F9748B">
              <w:rPr>
                <w:noProof/>
                <w:webHidden/>
              </w:rPr>
            </w:r>
            <w:r w:rsidR="00372204" w:rsidRPr="00F9748B">
              <w:rPr>
                <w:noProof/>
                <w:webHidden/>
              </w:rPr>
              <w:fldChar w:fldCharType="separate"/>
            </w:r>
            <w:r>
              <w:rPr>
                <w:noProof/>
                <w:webHidden/>
              </w:rPr>
              <w:t>4</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50" w:history="1">
            <w:r w:rsidR="00372204" w:rsidRPr="00F9748B">
              <w:rPr>
                <w:rStyle w:val="Hyperlink"/>
                <w:noProof/>
              </w:rPr>
              <w:t>BAB II TINJAUAN PUSTAKA</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0 \h </w:instrText>
            </w:r>
            <w:r w:rsidR="00372204" w:rsidRPr="00F9748B">
              <w:rPr>
                <w:noProof/>
                <w:webHidden/>
              </w:rPr>
            </w:r>
            <w:r w:rsidR="00372204" w:rsidRPr="00F9748B">
              <w:rPr>
                <w:noProof/>
                <w:webHidden/>
              </w:rPr>
              <w:fldChar w:fldCharType="separate"/>
            </w:r>
            <w:r>
              <w:rPr>
                <w:noProof/>
                <w:webHidden/>
              </w:rPr>
              <w:t>5</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1" w:history="1">
            <w:r w:rsidR="00372204" w:rsidRPr="00F9748B">
              <w:rPr>
                <w:rStyle w:val="Hyperlink"/>
                <w:noProof/>
              </w:rPr>
              <w:t>2.1</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IBM Bluemix</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1 \h </w:instrText>
            </w:r>
            <w:r w:rsidR="00372204" w:rsidRPr="00F9748B">
              <w:rPr>
                <w:noProof/>
                <w:webHidden/>
              </w:rPr>
            </w:r>
            <w:r w:rsidR="00372204" w:rsidRPr="00F9748B">
              <w:rPr>
                <w:noProof/>
                <w:webHidden/>
              </w:rPr>
              <w:fldChar w:fldCharType="separate"/>
            </w:r>
            <w:r>
              <w:rPr>
                <w:noProof/>
                <w:webHidden/>
              </w:rPr>
              <w:t>5</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2" w:history="1">
            <w:r w:rsidR="00372204" w:rsidRPr="00F9748B">
              <w:rPr>
                <w:rStyle w:val="Hyperlink"/>
                <w:noProof/>
              </w:rPr>
              <w:t>2.2</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IBM Presence Insights</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2 \h </w:instrText>
            </w:r>
            <w:r w:rsidR="00372204" w:rsidRPr="00F9748B">
              <w:rPr>
                <w:noProof/>
                <w:webHidden/>
              </w:rPr>
            </w:r>
            <w:r w:rsidR="00372204" w:rsidRPr="00F9748B">
              <w:rPr>
                <w:noProof/>
                <w:webHidden/>
              </w:rPr>
              <w:fldChar w:fldCharType="separate"/>
            </w:r>
            <w:r>
              <w:rPr>
                <w:noProof/>
                <w:webHidden/>
              </w:rPr>
              <w:t>6</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3" w:history="1">
            <w:r w:rsidR="00372204" w:rsidRPr="00F9748B">
              <w:rPr>
                <w:rStyle w:val="Hyperlink"/>
                <w:noProof/>
              </w:rPr>
              <w:t>2.3</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IBM Cloudant NoSQL</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3 \h </w:instrText>
            </w:r>
            <w:r w:rsidR="00372204" w:rsidRPr="00F9748B">
              <w:rPr>
                <w:noProof/>
                <w:webHidden/>
              </w:rPr>
            </w:r>
            <w:r w:rsidR="00372204" w:rsidRPr="00F9748B">
              <w:rPr>
                <w:noProof/>
                <w:webHidden/>
              </w:rPr>
              <w:fldChar w:fldCharType="separate"/>
            </w:r>
            <w:r>
              <w:rPr>
                <w:noProof/>
                <w:webHidden/>
              </w:rPr>
              <w:t>7</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4" w:history="1">
            <w:r w:rsidR="00372204" w:rsidRPr="00F9748B">
              <w:rPr>
                <w:rStyle w:val="Hyperlink"/>
                <w:noProof/>
              </w:rPr>
              <w:t>2.4</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SDK for Node.js</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4 \h </w:instrText>
            </w:r>
            <w:r w:rsidR="00372204" w:rsidRPr="00F9748B">
              <w:rPr>
                <w:noProof/>
                <w:webHidden/>
              </w:rPr>
            </w:r>
            <w:r w:rsidR="00372204" w:rsidRPr="00F9748B">
              <w:rPr>
                <w:noProof/>
                <w:webHidden/>
              </w:rPr>
              <w:fldChar w:fldCharType="separate"/>
            </w:r>
            <w:r>
              <w:rPr>
                <w:noProof/>
                <w:webHidden/>
              </w:rPr>
              <w:t>8</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5" w:history="1">
            <w:r w:rsidR="00372204" w:rsidRPr="00F9748B">
              <w:rPr>
                <w:rStyle w:val="Hyperlink"/>
                <w:noProof/>
              </w:rPr>
              <w:t>2.5</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JSO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5 \h </w:instrText>
            </w:r>
            <w:r w:rsidR="00372204" w:rsidRPr="00F9748B">
              <w:rPr>
                <w:noProof/>
                <w:webHidden/>
              </w:rPr>
            </w:r>
            <w:r w:rsidR="00372204" w:rsidRPr="00F9748B">
              <w:rPr>
                <w:noProof/>
                <w:webHidden/>
              </w:rPr>
              <w:fldChar w:fldCharType="separate"/>
            </w:r>
            <w:r>
              <w:rPr>
                <w:noProof/>
                <w:webHidden/>
              </w:rPr>
              <w:t>8</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6" w:history="1">
            <w:r w:rsidR="00372204" w:rsidRPr="00F9748B">
              <w:rPr>
                <w:rStyle w:val="Hyperlink"/>
                <w:noProof/>
              </w:rPr>
              <w:t>2.6</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MQTT</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6 \h </w:instrText>
            </w:r>
            <w:r w:rsidR="00372204" w:rsidRPr="00F9748B">
              <w:rPr>
                <w:noProof/>
                <w:webHidden/>
              </w:rPr>
            </w:r>
            <w:r w:rsidR="00372204" w:rsidRPr="00F9748B">
              <w:rPr>
                <w:noProof/>
                <w:webHidden/>
              </w:rPr>
              <w:fldChar w:fldCharType="separate"/>
            </w:r>
            <w:r>
              <w:rPr>
                <w:noProof/>
                <w:webHidden/>
              </w:rPr>
              <w:t>9</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7" w:history="1">
            <w:r w:rsidR="00372204" w:rsidRPr="00F9748B">
              <w:rPr>
                <w:rStyle w:val="Hyperlink"/>
                <w:noProof/>
              </w:rPr>
              <w:t>2.7</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HTTP</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7 \h </w:instrText>
            </w:r>
            <w:r w:rsidR="00372204" w:rsidRPr="00F9748B">
              <w:rPr>
                <w:noProof/>
                <w:webHidden/>
              </w:rPr>
            </w:r>
            <w:r w:rsidR="00372204" w:rsidRPr="00F9748B">
              <w:rPr>
                <w:noProof/>
                <w:webHidden/>
              </w:rPr>
              <w:fldChar w:fldCharType="separate"/>
            </w:r>
            <w:r>
              <w:rPr>
                <w:noProof/>
                <w:webHidden/>
              </w:rPr>
              <w:t>9</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58" w:history="1">
            <w:r w:rsidR="00372204" w:rsidRPr="00F9748B">
              <w:rPr>
                <w:rStyle w:val="Hyperlink"/>
                <w:noProof/>
              </w:rPr>
              <w:t>2.8</w:t>
            </w:r>
            <w:r w:rsidR="00372204" w:rsidRPr="00F9748B">
              <w:rPr>
                <w:rFonts w:asciiTheme="minorHAnsi" w:eastAsiaTheme="minorEastAsia" w:hAnsiTheme="minorHAnsi"/>
                <w:bCs w:val="0"/>
                <w:noProof/>
                <w:sz w:val="22"/>
                <w:szCs w:val="22"/>
                <w:lang w:eastAsia="id-ID"/>
              </w:rPr>
              <w:tab/>
            </w:r>
            <w:r w:rsidR="00372204" w:rsidRPr="00F9748B">
              <w:rPr>
                <w:rStyle w:val="Hyperlink"/>
                <w:i/>
                <w:noProof/>
              </w:rPr>
              <w:t>Beacon Payload</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8 \h </w:instrText>
            </w:r>
            <w:r w:rsidR="00372204" w:rsidRPr="00F9748B">
              <w:rPr>
                <w:noProof/>
                <w:webHidden/>
              </w:rPr>
            </w:r>
            <w:r w:rsidR="00372204" w:rsidRPr="00F9748B">
              <w:rPr>
                <w:noProof/>
                <w:webHidden/>
              </w:rPr>
              <w:fldChar w:fldCharType="separate"/>
            </w:r>
            <w:r>
              <w:rPr>
                <w:noProof/>
                <w:webHidden/>
              </w:rPr>
              <w:t>10</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59" w:history="1">
            <w:r w:rsidR="00372204" w:rsidRPr="00F9748B">
              <w:rPr>
                <w:rStyle w:val="Hyperlink"/>
                <w:noProof/>
              </w:rPr>
              <w:t>BAB III RANCANGAN DAN IMPLEMENTAS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59 \h </w:instrText>
            </w:r>
            <w:r w:rsidR="00372204" w:rsidRPr="00F9748B">
              <w:rPr>
                <w:noProof/>
                <w:webHidden/>
              </w:rPr>
            </w:r>
            <w:r w:rsidR="00372204" w:rsidRPr="00F9748B">
              <w:rPr>
                <w:noProof/>
                <w:webHidden/>
              </w:rPr>
              <w:fldChar w:fldCharType="separate"/>
            </w:r>
            <w:r>
              <w:rPr>
                <w:noProof/>
                <w:webHidden/>
              </w:rPr>
              <w:t>12</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60" w:history="1">
            <w:r w:rsidR="00372204" w:rsidRPr="00F9748B">
              <w:rPr>
                <w:rStyle w:val="Hyperlink"/>
                <w:noProof/>
              </w:rPr>
              <w:t>3.1</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Spesifikas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0 \h </w:instrText>
            </w:r>
            <w:r w:rsidR="00372204" w:rsidRPr="00F9748B">
              <w:rPr>
                <w:noProof/>
                <w:webHidden/>
              </w:rPr>
            </w:r>
            <w:r w:rsidR="00372204" w:rsidRPr="00F9748B">
              <w:rPr>
                <w:noProof/>
                <w:webHidden/>
              </w:rPr>
              <w:fldChar w:fldCharType="separate"/>
            </w:r>
            <w:r>
              <w:rPr>
                <w:noProof/>
                <w:webHidden/>
              </w:rPr>
              <w:t>12</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61" w:history="1">
            <w:r w:rsidR="00372204" w:rsidRPr="00F9748B">
              <w:rPr>
                <w:rStyle w:val="Hyperlink"/>
                <w:noProof/>
              </w:rPr>
              <w:t>3.2</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 xml:space="preserve">Rancangan </w:t>
            </w:r>
            <w:r w:rsidR="00372204" w:rsidRPr="00F9748B">
              <w:rPr>
                <w:rStyle w:val="Hyperlink"/>
                <w:i/>
                <w:noProof/>
              </w:rPr>
              <w:t>Front-end</w:t>
            </w:r>
            <w:r w:rsidR="00372204" w:rsidRPr="00F9748B">
              <w:rPr>
                <w:rStyle w:val="Hyperlink"/>
                <w:noProof/>
              </w:rPr>
              <w:t xml:space="preserve"> dan </w:t>
            </w:r>
            <w:r w:rsidR="00372204" w:rsidRPr="00F9748B">
              <w:rPr>
                <w:rStyle w:val="Hyperlink"/>
                <w:i/>
                <w:noProof/>
              </w:rPr>
              <w:t>Back-end Applicatio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1 \h </w:instrText>
            </w:r>
            <w:r w:rsidR="00372204" w:rsidRPr="00F9748B">
              <w:rPr>
                <w:noProof/>
                <w:webHidden/>
              </w:rPr>
            </w:r>
            <w:r w:rsidR="00372204" w:rsidRPr="00F9748B">
              <w:rPr>
                <w:noProof/>
                <w:webHidden/>
              </w:rPr>
              <w:fldChar w:fldCharType="separate"/>
            </w:r>
            <w:r>
              <w:rPr>
                <w:noProof/>
                <w:webHidden/>
              </w:rPr>
              <w:t>13</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62" w:history="1">
            <w:r w:rsidR="00372204" w:rsidRPr="00F9748B">
              <w:rPr>
                <w:rStyle w:val="Hyperlink"/>
                <w:noProof/>
              </w:rPr>
              <w:t>3.3</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 xml:space="preserve">Implementasi </w:t>
            </w:r>
            <w:r w:rsidR="00372204" w:rsidRPr="00F9748B">
              <w:rPr>
                <w:rStyle w:val="Hyperlink"/>
                <w:i/>
                <w:noProof/>
              </w:rPr>
              <w:t xml:space="preserve">Front-end </w:t>
            </w:r>
            <w:r w:rsidR="00372204" w:rsidRPr="00F9748B">
              <w:rPr>
                <w:rStyle w:val="Hyperlink"/>
                <w:noProof/>
              </w:rPr>
              <w:t>dan</w:t>
            </w:r>
            <w:r w:rsidR="00372204" w:rsidRPr="00F9748B">
              <w:rPr>
                <w:rStyle w:val="Hyperlink"/>
                <w:i/>
                <w:noProof/>
              </w:rPr>
              <w:t xml:space="preserve"> Back-end Applicatio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2 \h </w:instrText>
            </w:r>
            <w:r w:rsidR="00372204" w:rsidRPr="00F9748B">
              <w:rPr>
                <w:noProof/>
                <w:webHidden/>
              </w:rPr>
            </w:r>
            <w:r w:rsidR="00372204" w:rsidRPr="00F9748B">
              <w:rPr>
                <w:noProof/>
                <w:webHidden/>
              </w:rPr>
              <w:fldChar w:fldCharType="separate"/>
            </w:r>
            <w:r>
              <w:rPr>
                <w:noProof/>
                <w:webHidden/>
              </w:rPr>
              <w:t>15</w:t>
            </w:r>
            <w:r w:rsidR="00372204" w:rsidRPr="00F9748B">
              <w:rPr>
                <w:noProof/>
                <w:webHidden/>
              </w:rPr>
              <w:fldChar w:fldCharType="end"/>
            </w:r>
          </w:hyperlink>
        </w:p>
        <w:p w:rsidR="00372204" w:rsidRPr="00F9748B" w:rsidRDefault="00E84E84">
          <w:pPr>
            <w:pStyle w:val="TOC3"/>
            <w:tabs>
              <w:tab w:val="left" w:pos="1320"/>
            </w:tabs>
            <w:rPr>
              <w:rFonts w:asciiTheme="minorHAnsi" w:eastAsiaTheme="minorEastAsia" w:hAnsiTheme="minorHAnsi"/>
              <w:bCs w:val="0"/>
              <w:iCs w:val="0"/>
              <w:noProof/>
              <w:sz w:val="22"/>
              <w:szCs w:val="22"/>
              <w:lang w:eastAsia="id-ID"/>
            </w:rPr>
          </w:pPr>
          <w:hyperlink w:anchor="_Toc451466963" w:history="1">
            <w:r w:rsidR="00372204" w:rsidRPr="00F9748B">
              <w:rPr>
                <w:rStyle w:val="Hyperlink"/>
                <w:noProof/>
              </w:rPr>
              <w:t>3.3.1</w:t>
            </w:r>
            <w:r w:rsidR="00372204" w:rsidRPr="00F9748B">
              <w:rPr>
                <w:rFonts w:asciiTheme="minorHAnsi" w:eastAsiaTheme="minorEastAsia" w:hAnsiTheme="minorHAnsi"/>
                <w:bCs w:val="0"/>
                <w:iCs w:val="0"/>
                <w:noProof/>
                <w:sz w:val="22"/>
                <w:szCs w:val="22"/>
                <w:lang w:eastAsia="id-ID"/>
              </w:rPr>
              <w:tab/>
            </w:r>
            <w:r w:rsidR="00372204" w:rsidRPr="00F9748B">
              <w:rPr>
                <w:rStyle w:val="Hyperlink"/>
                <w:noProof/>
              </w:rPr>
              <w:t>Implementasi Sistem Registras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3 \h </w:instrText>
            </w:r>
            <w:r w:rsidR="00372204" w:rsidRPr="00F9748B">
              <w:rPr>
                <w:noProof/>
                <w:webHidden/>
              </w:rPr>
            </w:r>
            <w:r w:rsidR="00372204" w:rsidRPr="00F9748B">
              <w:rPr>
                <w:noProof/>
                <w:webHidden/>
              </w:rPr>
              <w:fldChar w:fldCharType="separate"/>
            </w:r>
            <w:r>
              <w:rPr>
                <w:noProof/>
                <w:webHidden/>
              </w:rPr>
              <w:t>18</w:t>
            </w:r>
            <w:r w:rsidR="00372204" w:rsidRPr="00F9748B">
              <w:rPr>
                <w:noProof/>
                <w:webHidden/>
              </w:rPr>
              <w:fldChar w:fldCharType="end"/>
            </w:r>
          </w:hyperlink>
        </w:p>
        <w:p w:rsidR="00372204" w:rsidRPr="00F9748B" w:rsidRDefault="00E84E84">
          <w:pPr>
            <w:pStyle w:val="TOC3"/>
            <w:tabs>
              <w:tab w:val="left" w:pos="1320"/>
            </w:tabs>
            <w:rPr>
              <w:rFonts w:asciiTheme="minorHAnsi" w:eastAsiaTheme="minorEastAsia" w:hAnsiTheme="minorHAnsi"/>
              <w:bCs w:val="0"/>
              <w:iCs w:val="0"/>
              <w:noProof/>
              <w:sz w:val="22"/>
              <w:szCs w:val="22"/>
              <w:lang w:eastAsia="id-ID"/>
            </w:rPr>
          </w:pPr>
          <w:hyperlink w:anchor="_Toc451466964" w:history="1">
            <w:r w:rsidR="00372204" w:rsidRPr="00F9748B">
              <w:rPr>
                <w:rStyle w:val="Hyperlink"/>
                <w:noProof/>
              </w:rPr>
              <w:t>3.3.2</w:t>
            </w:r>
            <w:r w:rsidR="00372204" w:rsidRPr="00F9748B">
              <w:rPr>
                <w:rFonts w:asciiTheme="minorHAnsi" w:eastAsiaTheme="minorEastAsia" w:hAnsiTheme="minorHAnsi"/>
                <w:bCs w:val="0"/>
                <w:iCs w:val="0"/>
                <w:noProof/>
                <w:sz w:val="22"/>
                <w:szCs w:val="22"/>
                <w:lang w:eastAsia="id-ID"/>
              </w:rPr>
              <w:tab/>
            </w:r>
            <w:r w:rsidR="00372204" w:rsidRPr="00F9748B">
              <w:rPr>
                <w:rStyle w:val="Hyperlink"/>
                <w:noProof/>
              </w:rPr>
              <w:t xml:space="preserve">Implementasi </w:t>
            </w:r>
            <w:r w:rsidR="00372204" w:rsidRPr="00F9748B">
              <w:rPr>
                <w:rStyle w:val="Hyperlink"/>
                <w:i/>
                <w:noProof/>
              </w:rPr>
              <w:t>Beacon Information Request</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4 \h </w:instrText>
            </w:r>
            <w:r w:rsidR="00372204" w:rsidRPr="00F9748B">
              <w:rPr>
                <w:noProof/>
                <w:webHidden/>
              </w:rPr>
            </w:r>
            <w:r w:rsidR="00372204" w:rsidRPr="00F9748B">
              <w:rPr>
                <w:noProof/>
                <w:webHidden/>
              </w:rPr>
              <w:fldChar w:fldCharType="separate"/>
            </w:r>
            <w:r>
              <w:rPr>
                <w:noProof/>
                <w:webHidden/>
              </w:rPr>
              <w:t>22</w:t>
            </w:r>
            <w:r w:rsidR="00372204" w:rsidRPr="00F9748B">
              <w:rPr>
                <w:noProof/>
                <w:webHidden/>
              </w:rPr>
              <w:fldChar w:fldCharType="end"/>
            </w:r>
          </w:hyperlink>
        </w:p>
        <w:p w:rsidR="00372204" w:rsidRPr="00F9748B" w:rsidRDefault="00E84E84">
          <w:pPr>
            <w:pStyle w:val="TOC3"/>
            <w:tabs>
              <w:tab w:val="left" w:pos="1320"/>
            </w:tabs>
            <w:rPr>
              <w:rFonts w:asciiTheme="minorHAnsi" w:eastAsiaTheme="minorEastAsia" w:hAnsiTheme="minorHAnsi"/>
              <w:bCs w:val="0"/>
              <w:iCs w:val="0"/>
              <w:noProof/>
              <w:sz w:val="22"/>
              <w:szCs w:val="22"/>
              <w:lang w:eastAsia="id-ID"/>
            </w:rPr>
          </w:pPr>
          <w:hyperlink w:anchor="_Toc451466965" w:history="1">
            <w:r w:rsidR="00372204" w:rsidRPr="00F9748B">
              <w:rPr>
                <w:rStyle w:val="Hyperlink"/>
                <w:noProof/>
              </w:rPr>
              <w:t>3.3.3</w:t>
            </w:r>
            <w:r w:rsidR="00372204" w:rsidRPr="00F9748B">
              <w:rPr>
                <w:rFonts w:asciiTheme="minorHAnsi" w:eastAsiaTheme="minorEastAsia" w:hAnsiTheme="minorHAnsi"/>
                <w:bCs w:val="0"/>
                <w:iCs w:val="0"/>
                <w:noProof/>
                <w:sz w:val="22"/>
                <w:szCs w:val="22"/>
                <w:lang w:eastAsia="id-ID"/>
              </w:rPr>
              <w:tab/>
            </w:r>
            <w:r w:rsidR="00372204" w:rsidRPr="00F9748B">
              <w:rPr>
                <w:rStyle w:val="Hyperlink"/>
                <w:noProof/>
              </w:rPr>
              <w:t xml:space="preserve">Implementasi </w:t>
            </w:r>
            <w:r w:rsidR="00372204" w:rsidRPr="00F9748B">
              <w:rPr>
                <w:rStyle w:val="Hyperlink"/>
                <w:i/>
                <w:noProof/>
              </w:rPr>
              <w:t>Notification System</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5 \h </w:instrText>
            </w:r>
            <w:r w:rsidR="00372204" w:rsidRPr="00F9748B">
              <w:rPr>
                <w:noProof/>
                <w:webHidden/>
              </w:rPr>
            </w:r>
            <w:r w:rsidR="00372204" w:rsidRPr="00F9748B">
              <w:rPr>
                <w:noProof/>
                <w:webHidden/>
              </w:rPr>
              <w:fldChar w:fldCharType="separate"/>
            </w:r>
            <w:r>
              <w:rPr>
                <w:noProof/>
                <w:webHidden/>
              </w:rPr>
              <w:t>24</w:t>
            </w:r>
            <w:r w:rsidR="00372204" w:rsidRPr="00F9748B">
              <w:rPr>
                <w:noProof/>
                <w:webHidden/>
              </w:rPr>
              <w:fldChar w:fldCharType="end"/>
            </w:r>
          </w:hyperlink>
        </w:p>
        <w:p w:rsidR="00372204" w:rsidRPr="00F9748B" w:rsidRDefault="00E84E84">
          <w:pPr>
            <w:pStyle w:val="TOC3"/>
            <w:tabs>
              <w:tab w:val="left" w:pos="1320"/>
            </w:tabs>
            <w:rPr>
              <w:rFonts w:asciiTheme="minorHAnsi" w:eastAsiaTheme="minorEastAsia" w:hAnsiTheme="minorHAnsi"/>
              <w:bCs w:val="0"/>
              <w:iCs w:val="0"/>
              <w:noProof/>
              <w:sz w:val="22"/>
              <w:szCs w:val="22"/>
              <w:lang w:eastAsia="id-ID"/>
            </w:rPr>
          </w:pPr>
          <w:hyperlink w:anchor="_Toc451466966" w:history="1">
            <w:r w:rsidR="00372204" w:rsidRPr="00F9748B">
              <w:rPr>
                <w:rStyle w:val="Hyperlink"/>
                <w:noProof/>
              </w:rPr>
              <w:t>3.3.4</w:t>
            </w:r>
            <w:r w:rsidR="00372204" w:rsidRPr="00F9748B">
              <w:rPr>
                <w:rFonts w:asciiTheme="minorHAnsi" w:eastAsiaTheme="minorEastAsia" w:hAnsiTheme="minorHAnsi"/>
                <w:bCs w:val="0"/>
                <w:iCs w:val="0"/>
                <w:noProof/>
                <w:sz w:val="22"/>
                <w:szCs w:val="22"/>
                <w:lang w:eastAsia="id-ID"/>
              </w:rPr>
              <w:tab/>
            </w:r>
            <w:r w:rsidR="00372204" w:rsidRPr="00F9748B">
              <w:rPr>
                <w:rStyle w:val="Hyperlink"/>
                <w:noProof/>
              </w:rPr>
              <w:t xml:space="preserve">Implementasi </w:t>
            </w:r>
            <w:r w:rsidR="00372204" w:rsidRPr="00F9748B">
              <w:rPr>
                <w:rStyle w:val="Hyperlink"/>
                <w:i/>
                <w:noProof/>
              </w:rPr>
              <w:t>Attendance Monitoring System</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6 \h </w:instrText>
            </w:r>
            <w:r w:rsidR="00372204" w:rsidRPr="00F9748B">
              <w:rPr>
                <w:noProof/>
                <w:webHidden/>
              </w:rPr>
            </w:r>
            <w:r w:rsidR="00372204" w:rsidRPr="00F9748B">
              <w:rPr>
                <w:noProof/>
                <w:webHidden/>
              </w:rPr>
              <w:fldChar w:fldCharType="separate"/>
            </w:r>
            <w:r>
              <w:rPr>
                <w:noProof/>
                <w:webHidden/>
              </w:rPr>
              <w:t>27</w:t>
            </w:r>
            <w:r w:rsidR="00372204" w:rsidRPr="00F9748B">
              <w:rPr>
                <w:noProof/>
                <w:webHidden/>
              </w:rPr>
              <w:fldChar w:fldCharType="end"/>
            </w:r>
          </w:hyperlink>
        </w:p>
        <w:p w:rsidR="00372204" w:rsidRPr="00F9748B" w:rsidRDefault="00E84E84">
          <w:pPr>
            <w:pStyle w:val="TOC3"/>
            <w:tabs>
              <w:tab w:val="left" w:pos="1320"/>
            </w:tabs>
            <w:rPr>
              <w:rFonts w:asciiTheme="minorHAnsi" w:eastAsiaTheme="minorEastAsia" w:hAnsiTheme="minorHAnsi"/>
              <w:bCs w:val="0"/>
              <w:iCs w:val="0"/>
              <w:noProof/>
              <w:sz w:val="22"/>
              <w:szCs w:val="22"/>
              <w:lang w:eastAsia="id-ID"/>
            </w:rPr>
          </w:pPr>
          <w:hyperlink w:anchor="_Toc451466967" w:history="1">
            <w:r w:rsidR="00372204" w:rsidRPr="00F9748B">
              <w:rPr>
                <w:rStyle w:val="Hyperlink"/>
                <w:noProof/>
              </w:rPr>
              <w:t>3.3.5</w:t>
            </w:r>
            <w:r w:rsidR="00372204" w:rsidRPr="00F9748B">
              <w:rPr>
                <w:rFonts w:asciiTheme="minorHAnsi" w:eastAsiaTheme="minorEastAsia" w:hAnsiTheme="minorHAnsi"/>
                <w:bCs w:val="0"/>
                <w:iCs w:val="0"/>
                <w:noProof/>
                <w:sz w:val="22"/>
                <w:szCs w:val="22"/>
                <w:lang w:eastAsia="id-ID"/>
              </w:rPr>
              <w:tab/>
            </w:r>
            <w:r w:rsidR="00372204" w:rsidRPr="00F9748B">
              <w:rPr>
                <w:rStyle w:val="Hyperlink"/>
                <w:noProof/>
              </w:rPr>
              <w:t>Implementasi IBM Presence Insights</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7 \h </w:instrText>
            </w:r>
            <w:r w:rsidR="00372204" w:rsidRPr="00F9748B">
              <w:rPr>
                <w:noProof/>
                <w:webHidden/>
              </w:rPr>
            </w:r>
            <w:r w:rsidR="00372204" w:rsidRPr="00F9748B">
              <w:rPr>
                <w:noProof/>
                <w:webHidden/>
              </w:rPr>
              <w:fldChar w:fldCharType="separate"/>
            </w:r>
            <w:r>
              <w:rPr>
                <w:noProof/>
                <w:webHidden/>
              </w:rPr>
              <w:t>30</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68" w:history="1">
            <w:r w:rsidR="00372204" w:rsidRPr="00F9748B">
              <w:rPr>
                <w:rStyle w:val="Hyperlink"/>
                <w:noProof/>
              </w:rPr>
              <w:t>BAB IV PENGUJI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8 \h </w:instrText>
            </w:r>
            <w:r w:rsidR="00372204" w:rsidRPr="00F9748B">
              <w:rPr>
                <w:noProof/>
                <w:webHidden/>
              </w:rPr>
            </w:r>
            <w:r w:rsidR="00372204" w:rsidRPr="00F9748B">
              <w:rPr>
                <w:noProof/>
                <w:webHidden/>
              </w:rPr>
              <w:fldChar w:fldCharType="separate"/>
            </w:r>
            <w:r>
              <w:rPr>
                <w:noProof/>
                <w:webHidden/>
              </w:rPr>
              <w:t>39</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69" w:history="1">
            <w:r w:rsidR="00372204" w:rsidRPr="00F9748B">
              <w:rPr>
                <w:rStyle w:val="Hyperlink"/>
                <w:noProof/>
              </w:rPr>
              <w:t>4.1</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Pengujian Sistem Registrasi</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69 \h </w:instrText>
            </w:r>
            <w:r w:rsidR="00372204" w:rsidRPr="00F9748B">
              <w:rPr>
                <w:noProof/>
                <w:webHidden/>
              </w:rPr>
            </w:r>
            <w:r w:rsidR="00372204" w:rsidRPr="00F9748B">
              <w:rPr>
                <w:noProof/>
                <w:webHidden/>
              </w:rPr>
              <w:fldChar w:fldCharType="separate"/>
            </w:r>
            <w:r>
              <w:rPr>
                <w:noProof/>
                <w:webHidden/>
              </w:rPr>
              <w:t>39</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0" w:history="1">
            <w:r w:rsidR="00372204" w:rsidRPr="00F9748B">
              <w:rPr>
                <w:rStyle w:val="Hyperlink"/>
                <w:noProof/>
              </w:rPr>
              <w:t>4.2</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 xml:space="preserve">Pengujian </w:t>
            </w:r>
            <w:r w:rsidR="00372204" w:rsidRPr="00F9748B">
              <w:rPr>
                <w:rStyle w:val="Hyperlink"/>
                <w:i/>
                <w:noProof/>
              </w:rPr>
              <w:t>Beacon Information Request</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0 \h </w:instrText>
            </w:r>
            <w:r w:rsidR="00372204" w:rsidRPr="00F9748B">
              <w:rPr>
                <w:noProof/>
                <w:webHidden/>
              </w:rPr>
            </w:r>
            <w:r w:rsidR="00372204" w:rsidRPr="00F9748B">
              <w:rPr>
                <w:noProof/>
                <w:webHidden/>
              </w:rPr>
              <w:fldChar w:fldCharType="separate"/>
            </w:r>
            <w:r>
              <w:rPr>
                <w:noProof/>
                <w:webHidden/>
              </w:rPr>
              <w:t>41</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1" w:history="1">
            <w:r w:rsidR="00372204" w:rsidRPr="00F9748B">
              <w:rPr>
                <w:rStyle w:val="Hyperlink"/>
                <w:noProof/>
              </w:rPr>
              <w:t>4.3</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 xml:space="preserve">Pengujian </w:t>
            </w:r>
            <w:r w:rsidR="00372204" w:rsidRPr="00F9748B">
              <w:rPr>
                <w:rStyle w:val="Hyperlink"/>
                <w:i/>
                <w:noProof/>
              </w:rPr>
              <w:t>Notification System</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1 \h </w:instrText>
            </w:r>
            <w:r w:rsidR="00372204" w:rsidRPr="00F9748B">
              <w:rPr>
                <w:noProof/>
                <w:webHidden/>
              </w:rPr>
            </w:r>
            <w:r w:rsidR="00372204" w:rsidRPr="00F9748B">
              <w:rPr>
                <w:noProof/>
                <w:webHidden/>
              </w:rPr>
              <w:fldChar w:fldCharType="separate"/>
            </w:r>
            <w:r>
              <w:rPr>
                <w:noProof/>
                <w:webHidden/>
              </w:rPr>
              <w:t>42</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2" w:history="1">
            <w:r w:rsidR="00372204" w:rsidRPr="00F9748B">
              <w:rPr>
                <w:rStyle w:val="Hyperlink"/>
                <w:noProof/>
              </w:rPr>
              <w:t>4.4</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 xml:space="preserve">Pengujian </w:t>
            </w:r>
            <w:r w:rsidR="00372204" w:rsidRPr="00F9748B">
              <w:rPr>
                <w:rStyle w:val="Hyperlink"/>
                <w:i/>
                <w:noProof/>
              </w:rPr>
              <w:t>Attendance Monitoring System</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2 \h </w:instrText>
            </w:r>
            <w:r w:rsidR="00372204" w:rsidRPr="00F9748B">
              <w:rPr>
                <w:noProof/>
                <w:webHidden/>
              </w:rPr>
            </w:r>
            <w:r w:rsidR="00372204" w:rsidRPr="00F9748B">
              <w:rPr>
                <w:noProof/>
                <w:webHidden/>
              </w:rPr>
              <w:fldChar w:fldCharType="separate"/>
            </w:r>
            <w:r>
              <w:rPr>
                <w:noProof/>
                <w:webHidden/>
              </w:rPr>
              <w:t>43</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3" w:history="1">
            <w:r w:rsidR="00372204" w:rsidRPr="00F9748B">
              <w:rPr>
                <w:rStyle w:val="Hyperlink"/>
                <w:noProof/>
              </w:rPr>
              <w:t>4.5</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Pengujian IBM Presence Insights</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3 \h </w:instrText>
            </w:r>
            <w:r w:rsidR="00372204" w:rsidRPr="00F9748B">
              <w:rPr>
                <w:noProof/>
                <w:webHidden/>
              </w:rPr>
            </w:r>
            <w:r w:rsidR="00372204" w:rsidRPr="00F9748B">
              <w:rPr>
                <w:noProof/>
                <w:webHidden/>
              </w:rPr>
              <w:fldChar w:fldCharType="separate"/>
            </w:r>
            <w:r>
              <w:rPr>
                <w:noProof/>
                <w:webHidden/>
              </w:rPr>
              <w:t>44</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74" w:history="1">
            <w:r w:rsidR="00372204" w:rsidRPr="00F9748B">
              <w:rPr>
                <w:rStyle w:val="Hyperlink"/>
                <w:noProof/>
              </w:rPr>
              <w:t>BAB V KESIMPULAN DAN SAR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4 \h </w:instrText>
            </w:r>
            <w:r w:rsidR="00372204" w:rsidRPr="00F9748B">
              <w:rPr>
                <w:noProof/>
                <w:webHidden/>
              </w:rPr>
            </w:r>
            <w:r w:rsidR="00372204" w:rsidRPr="00F9748B">
              <w:rPr>
                <w:noProof/>
                <w:webHidden/>
              </w:rPr>
              <w:fldChar w:fldCharType="separate"/>
            </w:r>
            <w:r>
              <w:rPr>
                <w:noProof/>
                <w:webHidden/>
              </w:rPr>
              <w:t>46</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5" w:history="1">
            <w:r w:rsidR="00372204" w:rsidRPr="00F9748B">
              <w:rPr>
                <w:rStyle w:val="Hyperlink"/>
                <w:noProof/>
              </w:rPr>
              <w:t>5.1</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Kesimpul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5 \h </w:instrText>
            </w:r>
            <w:r w:rsidR="00372204" w:rsidRPr="00F9748B">
              <w:rPr>
                <w:noProof/>
                <w:webHidden/>
              </w:rPr>
            </w:r>
            <w:r w:rsidR="00372204" w:rsidRPr="00F9748B">
              <w:rPr>
                <w:noProof/>
                <w:webHidden/>
              </w:rPr>
              <w:fldChar w:fldCharType="separate"/>
            </w:r>
            <w:r>
              <w:rPr>
                <w:noProof/>
                <w:webHidden/>
              </w:rPr>
              <w:t>46</w:t>
            </w:r>
            <w:r w:rsidR="00372204" w:rsidRPr="00F9748B">
              <w:rPr>
                <w:noProof/>
                <w:webHidden/>
              </w:rPr>
              <w:fldChar w:fldCharType="end"/>
            </w:r>
          </w:hyperlink>
        </w:p>
        <w:p w:rsidR="00372204" w:rsidRPr="00F9748B" w:rsidRDefault="00E84E84">
          <w:pPr>
            <w:pStyle w:val="TOC2"/>
            <w:tabs>
              <w:tab w:val="left" w:pos="880"/>
            </w:tabs>
            <w:rPr>
              <w:rFonts w:asciiTheme="minorHAnsi" w:eastAsiaTheme="minorEastAsia" w:hAnsiTheme="minorHAnsi"/>
              <w:bCs w:val="0"/>
              <w:noProof/>
              <w:sz w:val="22"/>
              <w:szCs w:val="22"/>
              <w:lang w:eastAsia="id-ID"/>
            </w:rPr>
          </w:pPr>
          <w:hyperlink w:anchor="_Toc451466976" w:history="1">
            <w:r w:rsidR="00372204" w:rsidRPr="00F9748B">
              <w:rPr>
                <w:rStyle w:val="Hyperlink"/>
                <w:noProof/>
              </w:rPr>
              <w:t>5.2</w:t>
            </w:r>
            <w:r w:rsidR="00372204" w:rsidRPr="00F9748B">
              <w:rPr>
                <w:rFonts w:asciiTheme="minorHAnsi" w:eastAsiaTheme="minorEastAsia" w:hAnsiTheme="minorHAnsi"/>
                <w:bCs w:val="0"/>
                <w:noProof/>
                <w:sz w:val="22"/>
                <w:szCs w:val="22"/>
                <w:lang w:eastAsia="id-ID"/>
              </w:rPr>
              <w:tab/>
            </w:r>
            <w:r w:rsidR="00372204" w:rsidRPr="00F9748B">
              <w:rPr>
                <w:rStyle w:val="Hyperlink"/>
                <w:noProof/>
              </w:rPr>
              <w:t>Saran</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6 \h </w:instrText>
            </w:r>
            <w:r w:rsidR="00372204" w:rsidRPr="00F9748B">
              <w:rPr>
                <w:noProof/>
                <w:webHidden/>
              </w:rPr>
            </w:r>
            <w:r w:rsidR="00372204" w:rsidRPr="00F9748B">
              <w:rPr>
                <w:noProof/>
                <w:webHidden/>
              </w:rPr>
              <w:fldChar w:fldCharType="separate"/>
            </w:r>
            <w:r>
              <w:rPr>
                <w:noProof/>
                <w:webHidden/>
              </w:rPr>
              <w:t>46</w:t>
            </w:r>
            <w:r w:rsidR="00372204" w:rsidRPr="00F9748B">
              <w:rPr>
                <w:noProof/>
                <w:webHidden/>
              </w:rPr>
              <w:fldChar w:fldCharType="end"/>
            </w:r>
          </w:hyperlink>
        </w:p>
        <w:p w:rsidR="00372204" w:rsidRPr="00F9748B" w:rsidRDefault="00E84E84">
          <w:pPr>
            <w:pStyle w:val="TOC1"/>
            <w:rPr>
              <w:rFonts w:asciiTheme="minorHAnsi" w:eastAsiaTheme="minorEastAsia" w:hAnsiTheme="minorHAnsi"/>
              <w:bCs w:val="0"/>
              <w:noProof/>
              <w:sz w:val="22"/>
              <w:szCs w:val="22"/>
              <w:lang w:eastAsia="id-ID"/>
            </w:rPr>
          </w:pPr>
          <w:hyperlink w:anchor="_Toc451466977" w:history="1">
            <w:r w:rsidR="00372204" w:rsidRPr="00F9748B">
              <w:rPr>
                <w:rStyle w:val="Hyperlink"/>
                <w:noProof/>
              </w:rPr>
              <w:t>DAFTAR PUSTAKA</w:t>
            </w:r>
            <w:r w:rsidR="00372204" w:rsidRPr="00F9748B">
              <w:rPr>
                <w:noProof/>
                <w:webHidden/>
              </w:rPr>
              <w:tab/>
            </w:r>
            <w:r w:rsidR="00372204" w:rsidRPr="00F9748B">
              <w:rPr>
                <w:noProof/>
                <w:webHidden/>
              </w:rPr>
              <w:fldChar w:fldCharType="begin"/>
            </w:r>
            <w:r w:rsidR="00372204" w:rsidRPr="00F9748B">
              <w:rPr>
                <w:noProof/>
                <w:webHidden/>
              </w:rPr>
              <w:instrText xml:space="preserve"> PAGEREF _Toc451466977 \h </w:instrText>
            </w:r>
            <w:r w:rsidR="00372204" w:rsidRPr="00F9748B">
              <w:rPr>
                <w:noProof/>
                <w:webHidden/>
              </w:rPr>
            </w:r>
            <w:r w:rsidR="00372204" w:rsidRPr="00F9748B">
              <w:rPr>
                <w:noProof/>
                <w:webHidden/>
              </w:rPr>
              <w:fldChar w:fldCharType="separate"/>
            </w:r>
            <w:r>
              <w:rPr>
                <w:noProof/>
                <w:webHidden/>
              </w:rPr>
              <w:t>47</w:t>
            </w:r>
            <w:r w:rsidR="00372204" w:rsidRPr="00F9748B">
              <w:rPr>
                <w:noProof/>
                <w:webHidden/>
              </w:rPr>
              <w:fldChar w:fldCharType="end"/>
            </w:r>
          </w:hyperlink>
        </w:p>
        <w:p w:rsidR="007B75DB" w:rsidRPr="00F9748B" w:rsidRDefault="00764A5C" w:rsidP="00E4699B">
          <w:pPr>
            <w:spacing w:after="0" w:line="360" w:lineRule="auto"/>
            <w:rPr>
              <w:rFonts w:ascii="Times New Roman" w:hAnsi="Times New Roman" w:cs="Times New Roman"/>
            </w:rPr>
          </w:pPr>
          <w:r w:rsidRPr="00F9748B">
            <w:rPr>
              <w:rFonts w:ascii="Times New Roman" w:hAnsi="Times New Roman" w:cs="Times New Roman"/>
              <w:bCs/>
              <w:caps/>
              <w:sz w:val="24"/>
              <w:szCs w:val="20"/>
            </w:rPr>
            <w:fldChar w:fldCharType="end"/>
          </w:r>
        </w:p>
      </w:sdtContent>
    </w:sdt>
    <w:p w:rsidR="003E4091" w:rsidRPr="00F9748B" w:rsidRDefault="003E4091">
      <w:pPr>
        <w:rPr>
          <w:rFonts w:ascii="Times New Roman" w:hAnsi="Times New Roman" w:cs="Times New Roman"/>
          <w:sz w:val="24"/>
        </w:rPr>
      </w:pPr>
      <w:r w:rsidRPr="00F9748B">
        <w:rPr>
          <w:rFonts w:ascii="Times New Roman" w:hAnsi="Times New Roman" w:cs="Times New Roman"/>
        </w:rPr>
        <w:br w:type="page"/>
      </w:r>
    </w:p>
    <w:p w:rsidR="007B75DB" w:rsidRPr="00F9748B" w:rsidRDefault="003E4091" w:rsidP="00E4699B">
      <w:pPr>
        <w:pStyle w:val="Test"/>
        <w:spacing w:line="360" w:lineRule="auto"/>
        <w:jc w:val="center"/>
        <w:outlineLvl w:val="0"/>
        <w:rPr>
          <w:b/>
          <w:sz w:val="28"/>
        </w:rPr>
      </w:pPr>
      <w:bookmarkStart w:id="4" w:name="_Toc451466941"/>
      <w:r w:rsidRPr="00F9748B">
        <w:rPr>
          <w:b/>
          <w:sz w:val="28"/>
        </w:rPr>
        <w:lastRenderedPageBreak/>
        <w:t>DAFTAR GAMBAR</w:t>
      </w:r>
      <w:bookmarkEnd w:id="4"/>
    </w:p>
    <w:p w:rsidR="00372204" w:rsidRPr="00F9748B" w:rsidRDefault="007D3BFC"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r w:rsidRPr="00F9748B">
        <w:rPr>
          <w:rFonts w:ascii="Times New Roman" w:hAnsi="Times New Roman" w:cs="Times New Roman"/>
          <w:b w:val="0"/>
          <w:sz w:val="24"/>
          <w:szCs w:val="24"/>
        </w:rPr>
        <w:fldChar w:fldCharType="begin"/>
      </w:r>
      <w:r w:rsidRPr="00F9748B">
        <w:rPr>
          <w:rFonts w:ascii="Times New Roman" w:hAnsi="Times New Roman" w:cs="Times New Roman"/>
          <w:b w:val="0"/>
          <w:sz w:val="24"/>
          <w:szCs w:val="24"/>
        </w:rPr>
        <w:instrText xml:space="preserve"> TOC \h \z \c "Gambar" </w:instrText>
      </w:r>
      <w:r w:rsidRPr="00F9748B">
        <w:rPr>
          <w:rFonts w:ascii="Times New Roman" w:hAnsi="Times New Roman" w:cs="Times New Roman"/>
          <w:b w:val="0"/>
          <w:sz w:val="24"/>
          <w:szCs w:val="24"/>
        </w:rPr>
        <w:fldChar w:fldCharType="separate"/>
      </w:r>
      <w:hyperlink w:anchor="_Toc451467017" w:history="1">
        <w:r w:rsidR="00372204" w:rsidRPr="00F9748B">
          <w:rPr>
            <w:rStyle w:val="Hyperlink"/>
            <w:rFonts w:ascii="Times New Roman" w:hAnsi="Times New Roman" w:cs="Times New Roman"/>
            <w:b w:val="0"/>
            <w:sz w:val="24"/>
            <w:szCs w:val="24"/>
          </w:rPr>
          <w:t>Gambar 2.1 Tampilan Dashboard IBM Bluemix pada menu Catalog. © IBM Corp.</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17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sidR="00E84E84">
          <w:rPr>
            <w:rFonts w:ascii="Times New Roman" w:hAnsi="Times New Roman" w:cs="Times New Roman"/>
            <w:b w:val="0"/>
            <w:noProof/>
            <w:webHidden/>
            <w:sz w:val="24"/>
            <w:szCs w:val="24"/>
          </w:rPr>
          <w:t>5</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18" w:history="1">
        <w:r w:rsidR="00372204" w:rsidRPr="00F9748B">
          <w:rPr>
            <w:rStyle w:val="Hyperlink"/>
            <w:rFonts w:ascii="Times New Roman" w:hAnsi="Times New Roman" w:cs="Times New Roman"/>
            <w:b w:val="0"/>
            <w:sz w:val="24"/>
            <w:szCs w:val="24"/>
          </w:rPr>
          <w:t>Gambar 2.2 Tampilan Dashboard IBM Presence Insights. © IBM Corp.</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18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6</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19" w:history="1">
        <w:r w:rsidR="00372204" w:rsidRPr="00F9748B">
          <w:rPr>
            <w:rStyle w:val="Hyperlink"/>
            <w:rFonts w:ascii="Times New Roman" w:hAnsi="Times New Roman" w:cs="Times New Roman"/>
            <w:b w:val="0"/>
            <w:sz w:val="24"/>
            <w:szCs w:val="24"/>
          </w:rPr>
          <w:t>Gambar 2.3 Tampilan salah satu informasi beacon pada IBM Cloudant NoSQL database. © IBM Corp.</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19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7</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0" w:history="1">
        <w:r w:rsidR="00372204" w:rsidRPr="00F9748B">
          <w:rPr>
            <w:rStyle w:val="Hyperlink"/>
            <w:rFonts w:ascii="Times New Roman" w:hAnsi="Times New Roman" w:cs="Times New Roman"/>
            <w:b w:val="0"/>
            <w:sz w:val="24"/>
            <w:szCs w:val="24"/>
          </w:rPr>
          <w:t>Gambar 2.4 Logo Node.js. © Node.js Foundation.</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0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8</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1" w:history="1">
        <w:r w:rsidR="00372204" w:rsidRPr="00F9748B">
          <w:rPr>
            <w:rStyle w:val="Hyperlink"/>
            <w:rFonts w:ascii="Times New Roman" w:hAnsi="Times New Roman" w:cs="Times New Roman"/>
            <w:b w:val="0"/>
            <w:sz w:val="24"/>
            <w:szCs w:val="24"/>
          </w:rPr>
          <w:t>Gambar 2.5 Skema transaksi data pada MQTT. © System Insight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1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9</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2" w:history="1">
        <w:r w:rsidR="00372204" w:rsidRPr="00F9748B">
          <w:rPr>
            <w:rStyle w:val="Hyperlink"/>
            <w:rFonts w:ascii="Times New Roman" w:hAnsi="Times New Roman" w:cs="Times New Roman"/>
            <w:b w:val="0"/>
            <w:sz w:val="24"/>
            <w:szCs w:val="24"/>
          </w:rPr>
          <w:t>Gambar 2.6 Skema transaksi data pada HTTP. © Study CCNA.</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2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10</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3" w:history="1">
        <w:r w:rsidR="00372204" w:rsidRPr="00F9748B">
          <w:rPr>
            <w:rStyle w:val="Hyperlink"/>
            <w:rFonts w:ascii="Times New Roman" w:hAnsi="Times New Roman" w:cs="Times New Roman"/>
            <w:b w:val="0"/>
            <w:sz w:val="24"/>
            <w:szCs w:val="24"/>
          </w:rPr>
          <w:t>Gambar 3.1 Diagram blok subsistem cloud.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3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13</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4" w:history="1">
        <w:r w:rsidR="00372204" w:rsidRPr="00F9748B">
          <w:rPr>
            <w:rStyle w:val="Hyperlink"/>
            <w:rFonts w:ascii="Times New Roman" w:hAnsi="Times New Roman" w:cs="Times New Roman"/>
            <w:b w:val="0"/>
            <w:sz w:val="24"/>
            <w:szCs w:val="24"/>
          </w:rPr>
          <w:t>Gambar 3.2 Back-end Application dan service-nya, terdiri dari Node.js dan IBM Cloudant NoSQL database. Tampilan ini ada pada konfigurasi IBM Bluemix via web browser. © IBM Corp.</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4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17</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5" w:history="1">
        <w:r w:rsidR="00372204" w:rsidRPr="00F9748B">
          <w:rPr>
            <w:rStyle w:val="Hyperlink"/>
            <w:rFonts w:ascii="Times New Roman" w:hAnsi="Times New Roman" w:cs="Times New Roman"/>
            <w:b w:val="0"/>
            <w:sz w:val="24"/>
            <w:szCs w:val="24"/>
          </w:rPr>
          <w:t>Gambar 3.3 Diagram alir untuk fungsi Beacon Information Request.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5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22</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6" w:history="1">
        <w:r w:rsidR="00372204" w:rsidRPr="00F9748B">
          <w:rPr>
            <w:rStyle w:val="Hyperlink"/>
            <w:rFonts w:ascii="Times New Roman" w:hAnsi="Times New Roman" w:cs="Times New Roman"/>
            <w:b w:val="0"/>
            <w:sz w:val="24"/>
            <w:szCs w:val="24"/>
          </w:rPr>
          <w:t>Gambar 3.4 Diagram alir untuk fungsi Notification System.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6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24</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7" w:history="1">
        <w:r w:rsidR="00372204" w:rsidRPr="00F9748B">
          <w:rPr>
            <w:rStyle w:val="Hyperlink"/>
            <w:rFonts w:ascii="Times New Roman" w:hAnsi="Times New Roman" w:cs="Times New Roman"/>
            <w:b w:val="0"/>
            <w:sz w:val="24"/>
            <w:szCs w:val="24"/>
          </w:rPr>
          <w:t>Gambar 3.5 Diagram alir untuk fungsi Attendance Monitoring System.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7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27</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8" w:history="1">
        <w:r w:rsidR="00372204" w:rsidRPr="00F9748B">
          <w:rPr>
            <w:rStyle w:val="Hyperlink"/>
            <w:rFonts w:ascii="Times New Roman" w:hAnsi="Times New Roman" w:cs="Times New Roman"/>
            <w:b w:val="0"/>
            <w:sz w:val="24"/>
            <w:szCs w:val="24"/>
          </w:rPr>
          <w:t>Gambar 3.6 IBM Presence Insights service. Tampilan ini ada pada konfigurasi IBM Bluemix via web browser. © IBM Corp.</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8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31</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29" w:history="1">
        <w:r w:rsidR="00372204" w:rsidRPr="00F9748B">
          <w:rPr>
            <w:rStyle w:val="Hyperlink"/>
            <w:rFonts w:ascii="Times New Roman" w:hAnsi="Times New Roman" w:cs="Times New Roman"/>
            <w:b w:val="0"/>
            <w:sz w:val="24"/>
            <w:szCs w:val="24"/>
          </w:rPr>
          <w:t>Gambar 3.7 Diargam alir penerusan beacon payload ke IBM Presence Insights.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29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31</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0" w:history="1">
        <w:r w:rsidR="00372204" w:rsidRPr="00F9748B">
          <w:rPr>
            <w:rStyle w:val="Hyperlink"/>
            <w:rFonts w:ascii="Times New Roman" w:hAnsi="Times New Roman" w:cs="Times New Roman"/>
            <w:b w:val="0"/>
            <w:sz w:val="24"/>
            <w:szCs w:val="24"/>
          </w:rPr>
          <w:t>Gambar 3.8 Tampilan IBM Presence Insights ketika mengkonfigurasi beacon pada menu management.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0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34</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1" w:history="1">
        <w:r w:rsidR="00372204" w:rsidRPr="00F9748B">
          <w:rPr>
            <w:rStyle w:val="Hyperlink"/>
            <w:rFonts w:ascii="Times New Roman" w:hAnsi="Times New Roman" w:cs="Times New Roman"/>
            <w:b w:val="0"/>
            <w:sz w:val="24"/>
            <w:szCs w:val="24"/>
          </w:rPr>
          <w:t>Gambar 4.1 Informasi pengguna yang tersimpan pada database.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1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39</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2" w:history="1">
        <w:r w:rsidR="00372204" w:rsidRPr="00F9748B">
          <w:rPr>
            <w:rStyle w:val="Hyperlink"/>
            <w:rFonts w:ascii="Times New Roman" w:hAnsi="Times New Roman" w:cs="Times New Roman"/>
            <w:b w:val="0"/>
            <w:sz w:val="24"/>
            <w:szCs w:val="24"/>
          </w:rPr>
          <w:t>Gambar 4.2 Tampilan aplikasi menolak registrasi pengguna menggunakan username yang sama.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2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39</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3" w:history="1">
        <w:r w:rsidR="00372204" w:rsidRPr="00F9748B">
          <w:rPr>
            <w:rStyle w:val="Hyperlink"/>
            <w:rFonts w:ascii="Times New Roman" w:hAnsi="Times New Roman" w:cs="Times New Roman"/>
            <w:b w:val="0"/>
            <w:sz w:val="24"/>
            <w:szCs w:val="24"/>
          </w:rPr>
          <w:t>Gambar 4.3 Tampilan aplikasi menolak sign-in karena password tidak cocok dengan database.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3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0</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4" w:history="1">
        <w:r w:rsidR="00372204" w:rsidRPr="00F9748B">
          <w:rPr>
            <w:rStyle w:val="Hyperlink"/>
            <w:rFonts w:ascii="Times New Roman" w:hAnsi="Times New Roman" w:cs="Times New Roman"/>
            <w:b w:val="0"/>
            <w:sz w:val="24"/>
            <w:szCs w:val="24"/>
          </w:rPr>
          <w:t>Gambar 4.4 Tampilan edit profile untuk mengubah data registrasi pengguna.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4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1</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5" w:history="1">
        <w:r w:rsidR="00372204" w:rsidRPr="00F9748B">
          <w:rPr>
            <w:rStyle w:val="Hyperlink"/>
            <w:rFonts w:ascii="Times New Roman" w:hAnsi="Times New Roman" w:cs="Times New Roman"/>
            <w:b w:val="0"/>
            <w:sz w:val="24"/>
            <w:szCs w:val="24"/>
          </w:rPr>
          <w:t>Gambar 4.5 Informasi beacon yang tersimpan pada database.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5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2</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6" w:history="1">
        <w:r w:rsidR="00372204" w:rsidRPr="00F9748B">
          <w:rPr>
            <w:rStyle w:val="Hyperlink"/>
            <w:rFonts w:ascii="Times New Roman" w:hAnsi="Times New Roman" w:cs="Times New Roman"/>
            <w:b w:val="0"/>
            <w:sz w:val="24"/>
            <w:szCs w:val="24"/>
          </w:rPr>
          <w:t>Gambar 4.6 Aplikasi menampilkan informasi yang sama seperti pada database sesuai dengan beacon yang terdeteksi.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6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2</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7" w:history="1">
        <w:r w:rsidR="00372204" w:rsidRPr="00F9748B">
          <w:rPr>
            <w:rStyle w:val="Hyperlink"/>
            <w:rFonts w:ascii="Times New Roman" w:hAnsi="Times New Roman" w:cs="Times New Roman"/>
            <w:b w:val="0"/>
            <w:sz w:val="24"/>
            <w:szCs w:val="24"/>
          </w:rPr>
          <w:t>Gambar 4.7 Front-end application siap mengirimkan notifikasi ke anggota unit mahasiswa.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7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3</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8" w:history="1">
        <w:r w:rsidR="00372204" w:rsidRPr="00F9748B">
          <w:rPr>
            <w:rStyle w:val="Hyperlink"/>
            <w:rFonts w:ascii="Times New Roman" w:hAnsi="Times New Roman" w:cs="Times New Roman"/>
            <w:b w:val="0"/>
            <w:sz w:val="24"/>
            <w:szCs w:val="24"/>
          </w:rPr>
          <w:t>Gambar 4.8 Notifikasi dengan konten yang sama diterima pengguna.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8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3</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39" w:history="1">
        <w:r w:rsidR="00372204" w:rsidRPr="00F9748B">
          <w:rPr>
            <w:rStyle w:val="Hyperlink"/>
            <w:rFonts w:ascii="Times New Roman" w:hAnsi="Times New Roman" w:cs="Times New Roman"/>
            <w:b w:val="0"/>
            <w:sz w:val="24"/>
            <w:szCs w:val="24"/>
          </w:rPr>
          <w:t>Gambar 4.9 Mode start class pada mobile application diaktifkan pengguna.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39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3</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40" w:history="1">
        <w:r w:rsidR="00372204" w:rsidRPr="00F9748B">
          <w:rPr>
            <w:rStyle w:val="Hyperlink"/>
            <w:rFonts w:ascii="Times New Roman" w:hAnsi="Times New Roman" w:cs="Times New Roman"/>
            <w:b w:val="0"/>
            <w:sz w:val="24"/>
            <w:szCs w:val="24"/>
          </w:rPr>
          <w:t>Gambar 4.10 Daftar nama pengguna yang hadir di kelas muncul pada front-end application.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40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4</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41" w:history="1">
        <w:r w:rsidR="00372204" w:rsidRPr="00F9748B">
          <w:rPr>
            <w:rStyle w:val="Hyperlink"/>
            <w:rFonts w:ascii="Times New Roman" w:hAnsi="Times New Roman" w:cs="Times New Roman"/>
            <w:b w:val="0"/>
            <w:sz w:val="24"/>
            <w:szCs w:val="24"/>
          </w:rPr>
          <w:t>Gambar 4.11 Tampilan grafik jumlah kunjungan pada spot kampus yang telah dipasangi beacon dalam kurun waktu satu minggu.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41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4</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42" w:history="1">
        <w:r w:rsidR="00372204" w:rsidRPr="00F9748B">
          <w:rPr>
            <w:rStyle w:val="Hyperlink"/>
            <w:rFonts w:ascii="Times New Roman" w:hAnsi="Times New Roman" w:cs="Times New Roman"/>
            <w:b w:val="0"/>
            <w:sz w:val="24"/>
            <w:szCs w:val="24"/>
          </w:rPr>
          <w:t>Gambar 4.12 Tampilan persebaran jumlah kunjungan pada jam-jam tertentu dalam kurun waktu satu minggu.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42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5</w:t>
        </w:r>
        <w:r w:rsidR="00372204" w:rsidRPr="00F9748B">
          <w:rPr>
            <w:rFonts w:ascii="Times New Roman" w:hAnsi="Times New Roman" w:cs="Times New Roman"/>
            <w:b w:val="0"/>
            <w:webHidden/>
            <w:sz w:val="24"/>
            <w:szCs w:val="24"/>
          </w:rPr>
          <w:fldChar w:fldCharType="end"/>
        </w:r>
      </w:hyperlink>
    </w:p>
    <w:p w:rsidR="00372204" w:rsidRPr="00F9748B" w:rsidRDefault="00E84E84" w:rsidP="00370E97">
      <w:pPr>
        <w:pStyle w:val="TableofFigures"/>
        <w:tabs>
          <w:tab w:val="right" w:leader="dot" w:pos="7927"/>
        </w:tabs>
        <w:spacing w:line="360" w:lineRule="auto"/>
        <w:ind w:left="1134" w:hanging="1134"/>
        <w:rPr>
          <w:rFonts w:ascii="Times New Roman" w:eastAsiaTheme="minorEastAsia" w:hAnsi="Times New Roman" w:cs="Times New Roman"/>
          <w:b w:val="0"/>
          <w:bCs w:val="0"/>
          <w:sz w:val="24"/>
          <w:szCs w:val="24"/>
          <w:lang w:eastAsia="id-ID"/>
        </w:rPr>
      </w:pPr>
      <w:hyperlink w:anchor="_Toc451467043" w:history="1">
        <w:r w:rsidR="00372204" w:rsidRPr="00F9748B">
          <w:rPr>
            <w:rStyle w:val="Hyperlink"/>
            <w:rFonts w:ascii="Times New Roman" w:hAnsi="Times New Roman" w:cs="Times New Roman"/>
            <w:b w:val="0"/>
            <w:sz w:val="24"/>
            <w:szCs w:val="24"/>
          </w:rPr>
          <w:t>Gambar 4.13 Tampilan jumlah kunjungan pada peta lokasi tempat beacon dipasang. © Dokumentasi Penulis.</w:t>
        </w:r>
        <w:r w:rsidR="00372204" w:rsidRPr="00F9748B">
          <w:rPr>
            <w:rFonts w:ascii="Times New Roman" w:hAnsi="Times New Roman" w:cs="Times New Roman"/>
            <w:b w:val="0"/>
            <w:webHidden/>
            <w:sz w:val="24"/>
            <w:szCs w:val="24"/>
          </w:rPr>
          <w:tab/>
        </w:r>
        <w:r w:rsidR="00372204" w:rsidRPr="00F9748B">
          <w:rPr>
            <w:rFonts w:ascii="Times New Roman" w:hAnsi="Times New Roman" w:cs="Times New Roman"/>
            <w:b w:val="0"/>
            <w:webHidden/>
            <w:sz w:val="24"/>
            <w:szCs w:val="24"/>
          </w:rPr>
          <w:fldChar w:fldCharType="begin"/>
        </w:r>
        <w:r w:rsidR="00372204" w:rsidRPr="00F9748B">
          <w:rPr>
            <w:rFonts w:ascii="Times New Roman" w:hAnsi="Times New Roman" w:cs="Times New Roman"/>
            <w:b w:val="0"/>
            <w:webHidden/>
            <w:sz w:val="24"/>
            <w:szCs w:val="24"/>
          </w:rPr>
          <w:instrText xml:space="preserve"> PAGEREF _Toc451467043 \h </w:instrText>
        </w:r>
        <w:r w:rsidR="00372204" w:rsidRPr="00F9748B">
          <w:rPr>
            <w:rFonts w:ascii="Times New Roman" w:hAnsi="Times New Roman" w:cs="Times New Roman"/>
            <w:b w:val="0"/>
            <w:webHidden/>
            <w:sz w:val="24"/>
            <w:szCs w:val="24"/>
          </w:rPr>
        </w:r>
        <w:r w:rsidR="00372204" w:rsidRPr="00F9748B">
          <w:rPr>
            <w:rFonts w:ascii="Times New Roman" w:hAnsi="Times New Roman" w:cs="Times New Roman"/>
            <w:b w:val="0"/>
            <w:webHidden/>
            <w:sz w:val="24"/>
            <w:szCs w:val="24"/>
          </w:rPr>
          <w:fldChar w:fldCharType="separate"/>
        </w:r>
        <w:r>
          <w:rPr>
            <w:rFonts w:ascii="Times New Roman" w:hAnsi="Times New Roman" w:cs="Times New Roman"/>
            <w:b w:val="0"/>
            <w:noProof/>
            <w:webHidden/>
            <w:sz w:val="24"/>
            <w:szCs w:val="24"/>
          </w:rPr>
          <w:t>45</w:t>
        </w:r>
        <w:r w:rsidR="00372204" w:rsidRPr="00F9748B">
          <w:rPr>
            <w:rFonts w:ascii="Times New Roman" w:hAnsi="Times New Roman" w:cs="Times New Roman"/>
            <w:b w:val="0"/>
            <w:webHidden/>
            <w:sz w:val="24"/>
            <w:szCs w:val="24"/>
          </w:rPr>
          <w:fldChar w:fldCharType="end"/>
        </w:r>
      </w:hyperlink>
    </w:p>
    <w:p w:rsidR="003E4091" w:rsidRPr="00F9748B" w:rsidRDefault="007D3BFC" w:rsidP="00370E97">
      <w:pPr>
        <w:pStyle w:val="Test"/>
        <w:spacing w:line="360" w:lineRule="auto"/>
        <w:ind w:left="1134" w:hanging="1134"/>
      </w:pPr>
      <w:r w:rsidRPr="00F9748B">
        <w:rPr>
          <w:szCs w:val="24"/>
        </w:rPr>
        <w:fldChar w:fldCharType="end"/>
      </w:r>
      <w:r w:rsidR="003E4091" w:rsidRPr="00F9748B">
        <w:br w:type="page"/>
      </w:r>
    </w:p>
    <w:p w:rsidR="00097ECF" w:rsidRPr="00F9748B" w:rsidRDefault="003E4091" w:rsidP="00E4699B">
      <w:pPr>
        <w:pStyle w:val="Test"/>
        <w:spacing w:line="360" w:lineRule="auto"/>
        <w:jc w:val="center"/>
        <w:outlineLvl w:val="0"/>
        <w:rPr>
          <w:b/>
          <w:sz w:val="28"/>
          <w:szCs w:val="28"/>
        </w:rPr>
      </w:pPr>
      <w:bookmarkStart w:id="5" w:name="_Toc451466942"/>
      <w:r w:rsidRPr="00F9748B">
        <w:rPr>
          <w:b/>
          <w:sz w:val="28"/>
        </w:rPr>
        <w:lastRenderedPageBreak/>
        <w:t>DAFTAR</w:t>
      </w:r>
      <w:r w:rsidRPr="00F9748B">
        <w:rPr>
          <w:b/>
          <w:sz w:val="28"/>
          <w:szCs w:val="28"/>
        </w:rPr>
        <w:t xml:space="preserve"> TABEL</w:t>
      </w:r>
      <w:bookmarkEnd w:id="5"/>
    </w:p>
    <w:p w:rsidR="00E01114" w:rsidRPr="00E01114" w:rsidRDefault="007D3BFC"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r w:rsidRPr="00E01114">
        <w:rPr>
          <w:rStyle w:val="Hyperlink"/>
          <w:rFonts w:ascii="Times New Roman" w:hAnsi="Times New Roman" w:cs="Times New Roman"/>
          <w:b w:val="0"/>
          <w:color w:val="auto"/>
          <w:sz w:val="24"/>
          <w:szCs w:val="24"/>
        </w:rPr>
        <w:fldChar w:fldCharType="begin"/>
      </w:r>
      <w:r w:rsidRPr="00E01114">
        <w:rPr>
          <w:rStyle w:val="Hyperlink"/>
          <w:rFonts w:ascii="Times New Roman" w:hAnsi="Times New Roman" w:cs="Times New Roman"/>
          <w:b w:val="0"/>
          <w:color w:val="auto"/>
          <w:sz w:val="24"/>
          <w:szCs w:val="24"/>
        </w:rPr>
        <w:instrText xml:space="preserve"> TOC \h \z \c "Tabel" </w:instrText>
      </w:r>
      <w:r w:rsidRPr="00E01114">
        <w:rPr>
          <w:rStyle w:val="Hyperlink"/>
          <w:rFonts w:ascii="Times New Roman" w:hAnsi="Times New Roman" w:cs="Times New Roman"/>
          <w:b w:val="0"/>
          <w:color w:val="auto"/>
          <w:sz w:val="24"/>
          <w:szCs w:val="24"/>
        </w:rPr>
        <w:fldChar w:fldCharType="separate"/>
      </w:r>
      <w:hyperlink w:anchor="_Toc453667250" w:history="1">
        <w:r w:rsidR="00E01114" w:rsidRPr="00E01114">
          <w:rPr>
            <w:rStyle w:val="Hyperlink"/>
            <w:rFonts w:ascii="Times New Roman" w:hAnsi="Times New Roman" w:cs="Times New Roman"/>
            <w:b w:val="0"/>
            <w:color w:val="auto"/>
            <w:sz w:val="24"/>
            <w:szCs w:val="24"/>
          </w:rPr>
          <w:t>Tabel 3.1 Spesifikasi umum subsistem Front-end dan Back-end Application</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0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sidR="00E84E84">
          <w:rPr>
            <w:rStyle w:val="Hyperlink"/>
            <w:rFonts w:ascii="Times New Roman" w:hAnsi="Times New Roman" w:cs="Times New Roman"/>
            <w:b w:val="0"/>
            <w:noProof/>
            <w:webHidden/>
            <w:color w:val="auto"/>
            <w:sz w:val="24"/>
            <w:szCs w:val="24"/>
          </w:rPr>
          <w:t>12</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1" w:history="1">
        <w:r w:rsidR="00E01114" w:rsidRPr="00E01114">
          <w:rPr>
            <w:rStyle w:val="Hyperlink"/>
            <w:rFonts w:ascii="Times New Roman" w:hAnsi="Times New Roman" w:cs="Times New Roman"/>
            <w:b w:val="0"/>
            <w:color w:val="auto"/>
            <w:sz w:val="24"/>
            <w:szCs w:val="24"/>
          </w:rPr>
          <w:t>Tabel 3.2 Gambaran umum subsistem Back-end Application.</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1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15</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2" w:history="1">
        <w:r w:rsidR="00E01114" w:rsidRPr="00E01114">
          <w:rPr>
            <w:rStyle w:val="Hyperlink"/>
            <w:rFonts w:ascii="Times New Roman" w:hAnsi="Times New Roman" w:cs="Times New Roman"/>
            <w:b w:val="0"/>
            <w:color w:val="auto"/>
            <w:sz w:val="24"/>
            <w:szCs w:val="24"/>
          </w:rPr>
          <w:t>Tabel 3.3 Modul Node.js.</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2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17</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3" w:history="1">
        <w:r w:rsidR="00E01114" w:rsidRPr="00E01114">
          <w:rPr>
            <w:rStyle w:val="Hyperlink"/>
            <w:rFonts w:ascii="Times New Roman" w:hAnsi="Times New Roman" w:cs="Times New Roman"/>
            <w:b w:val="0"/>
            <w:color w:val="auto"/>
            <w:sz w:val="24"/>
            <w:szCs w:val="24"/>
          </w:rPr>
          <w:t>Tabel 3.4 Penggunaan topic pada MQTT broker untuk setiap fungsi registras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3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18</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4" w:history="1">
        <w:r w:rsidR="00E01114" w:rsidRPr="00E01114">
          <w:rPr>
            <w:rStyle w:val="Hyperlink"/>
            <w:rFonts w:ascii="Times New Roman" w:hAnsi="Times New Roman" w:cs="Times New Roman"/>
            <w:b w:val="0"/>
            <w:color w:val="auto"/>
            <w:sz w:val="24"/>
            <w:szCs w:val="24"/>
          </w:rPr>
          <w:t>Tabel 3.5 Penggunaan format JSON untuk setiap fungsi registras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4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19</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5" w:history="1">
        <w:r w:rsidR="00E01114" w:rsidRPr="00E01114">
          <w:rPr>
            <w:rStyle w:val="Hyperlink"/>
            <w:rFonts w:ascii="Times New Roman" w:hAnsi="Times New Roman" w:cs="Times New Roman"/>
            <w:b w:val="0"/>
            <w:color w:val="auto"/>
            <w:sz w:val="24"/>
            <w:szCs w:val="24"/>
          </w:rPr>
          <w:t>Tabel 3.6 Penggunaan topic pada MQTT broker untuk fungsi beacon information request.</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5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23</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6" w:history="1">
        <w:r w:rsidR="00E01114" w:rsidRPr="00E01114">
          <w:rPr>
            <w:rStyle w:val="Hyperlink"/>
            <w:rFonts w:ascii="Times New Roman" w:hAnsi="Times New Roman" w:cs="Times New Roman"/>
            <w:b w:val="0"/>
            <w:color w:val="auto"/>
            <w:sz w:val="24"/>
            <w:szCs w:val="24"/>
          </w:rPr>
          <w:t>Tabel 3.7 Penggunaan format JSON untuk fungsi beacon information request.</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6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23</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7" w:history="1">
        <w:r w:rsidR="00E01114" w:rsidRPr="00E01114">
          <w:rPr>
            <w:rStyle w:val="Hyperlink"/>
            <w:rFonts w:ascii="Times New Roman" w:hAnsi="Times New Roman" w:cs="Times New Roman"/>
            <w:b w:val="0"/>
            <w:color w:val="auto"/>
            <w:sz w:val="24"/>
            <w:szCs w:val="24"/>
          </w:rPr>
          <w:t>Tabel 3.8 Jenis Notifikasi dan Penerimanya.</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7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25</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8" w:history="1">
        <w:r w:rsidR="00E01114" w:rsidRPr="00E01114">
          <w:rPr>
            <w:rStyle w:val="Hyperlink"/>
            <w:rFonts w:ascii="Times New Roman" w:hAnsi="Times New Roman" w:cs="Times New Roman"/>
            <w:b w:val="0"/>
            <w:color w:val="auto"/>
            <w:sz w:val="24"/>
            <w:szCs w:val="24"/>
          </w:rPr>
          <w:t>Tabel 3.9 Penggunaan format JSON untuk pengiriman notifikas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8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25</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59" w:history="1">
        <w:r w:rsidR="00E01114" w:rsidRPr="00E01114">
          <w:rPr>
            <w:rStyle w:val="Hyperlink"/>
            <w:rFonts w:ascii="Times New Roman" w:hAnsi="Times New Roman" w:cs="Times New Roman"/>
            <w:b w:val="0"/>
            <w:color w:val="auto"/>
            <w:sz w:val="24"/>
            <w:szCs w:val="24"/>
          </w:rPr>
          <w:t>Tabel 3.10 Detail HTTP POSTS untuk pengiriman data ke P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59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33</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60" w:history="1">
        <w:r w:rsidR="00E01114" w:rsidRPr="00E01114">
          <w:rPr>
            <w:rStyle w:val="Hyperlink"/>
            <w:rFonts w:ascii="Times New Roman" w:hAnsi="Times New Roman" w:cs="Times New Roman"/>
            <w:b w:val="0"/>
            <w:color w:val="auto"/>
            <w:sz w:val="24"/>
            <w:szCs w:val="24"/>
          </w:rPr>
          <w:t>Tabel 3.11 Sites dan Zones yang telah dikonfigurasikan pada P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60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34</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61" w:history="1">
        <w:r w:rsidR="00E01114" w:rsidRPr="00E01114">
          <w:rPr>
            <w:rStyle w:val="Hyperlink"/>
            <w:rFonts w:ascii="Times New Roman" w:hAnsi="Times New Roman" w:cs="Times New Roman"/>
            <w:b w:val="0"/>
            <w:color w:val="auto"/>
            <w:sz w:val="24"/>
            <w:szCs w:val="24"/>
          </w:rPr>
          <w:t>Tabel 3.12 State dan penjelasannya dari detail event yang dikirimkan P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61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36</w:t>
        </w:r>
        <w:r w:rsidR="00E01114" w:rsidRPr="00E01114">
          <w:rPr>
            <w:rStyle w:val="Hyperlink"/>
            <w:rFonts w:ascii="Times New Roman" w:hAnsi="Times New Roman" w:cs="Times New Roman"/>
            <w:b w:val="0"/>
            <w:webHidden/>
            <w:color w:val="auto"/>
            <w:sz w:val="24"/>
            <w:szCs w:val="24"/>
          </w:rPr>
          <w:fldChar w:fldCharType="end"/>
        </w:r>
      </w:hyperlink>
    </w:p>
    <w:p w:rsidR="00E01114" w:rsidRPr="00E01114" w:rsidRDefault="00E84E84" w:rsidP="00E01114">
      <w:pPr>
        <w:pStyle w:val="TableofFigures"/>
        <w:tabs>
          <w:tab w:val="right" w:leader="dot" w:pos="7927"/>
        </w:tabs>
        <w:spacing w:line="360" w:lineRule="auto"/>
        <w:ind w:left="1134" w:hanging="1134"/>
        <w:rPr>
          <w:rStyle w:val="Hyperlink"/>
          <w:rFonts w:ascii="Times New Roman" w:hAnsi="Times New Roman" w:cs="Times New Roman"/>
          <w:color w:val="auto"/>
          <w:sz w:val="24"/>
          <w:szCs w:val="24"/>
        </w:rPr>
      </w:pPr>
      <w:hyperlink w:anchor="_Toc453667262" w:history="1">
        <w:r w:rsidR="00E01114" w:rsidRPr="00E01114">
          <w:rPr>
            <w:rStyle w:val="Hyperlink"/>
            <w:rFonts w:ascii="Times New Roman" w:hAnsi="Times New Roman" w:cs="Times New Roman"/>
            <w:b w:val="0"/>
            <w:color w:val="auto"/>
            <w:sz w:val="24"/>
            <w:szCs w:val="24"/>
          </w:rPr>
          <w:t>Tabel 3.13 Data dan analitik yang disediakan PI</w:t>
        </w:r>
        <w:r w:rsidR="00E01114" w:rsidRPr="00E01114">
          <w:rPr>
            <w:rStyle w:val="Hyperlink"/>
            <w:rFonts w:ascii="Times New Roman" w:hAnsi="Times New Roman" w:cs="Times New Roman"/>
            <w:b w:val="0"/>
            <w:webHidden/>
            <w:color w:val="auto"/>
            <w:sz w:val="24"/>
            <w:szCs w:val="24"/>
          </w:rPr>
          <w:tab/>
        </w:r>
        <w:r w:rsidR="00E01114" w:rsidRPr="00E01114">
          <w:rPr>
            <w:rStyle w:val="Hyperlink"/>
            <w:rFonts w:ascii="Times New Roman" w:hAnsi="Times New Roman" w:cs="Times New Roman"/>
            <w:b w:val="0"/>
            <w:webHidden/>
            <w:color w:val="auto"/>
            <w:sz w:val="24"/>
            <w:szCs w:val="24"/>
          </w:rPr>
          <w:fldChar w:fldCharType="begin"/>
        </w:r>
        <w:r w:rsidR="00E01114" w:rsidRPr="00E01114">
          <w:rPr>
            <w:rStyle w:val="Hyperlink"/>
            <w:rFonts w:ascii="Times New Roman" w:hAnsi="Times New Roman" w:cs="Times New Roman"/>
            <w:b w:val="0"/>
            <w:webHidden/>
            <w:color w:val="auto"/>
            <w:sz w:val="24"/>
            <w:szCs w:val="24"/>
          </w:rPr>
          <w:instrText xml:space="preserve"> PAGEREF _Toc453667262 \h </w:instrText>
        </w:r>
        <w:r w:rsidR="00E01114" w:rsidRPr="00E01114">
          <w:rPr>
            <w:rStyle w:val="Hyperlink"/>
            <w:rFonts w:ascii="Times New Roman" w:hAnsi="Times New Roman" w:cs="Times New Roman"/>
            <w:b w:val="0"/>
            <w:webHidden/>
            <w:color w:val="auto"/>
            <w:sz w:val="24"/>
            <w:szCs w:val="24"/>
          </w:rPr>
        </w:r>
        <w:r w:rsidR="00E01114" w:rsidRPr="00E01114">
          <w:rPr>
            <w:rStyle w:val="Hyperlink"/>
            <w:rFonts w:ascii="Times New Roman" w:hAnsi="Times New Roman" w:cs="Times New Roman"/>
            <w:b w:val="0"/>
            <w:webHidden/>
            <w:color w:val="auto"/>
            <w:sz w:val="24"/>
            <w:szCs w:val="24"/>
          </w:rPr>
          <w:fldChar w:fldCharType="separate"/>
        </w:r>
        <w:r>
          <w:rPr>
            <w:rStyle w:val="Hyperlink"/>
            <w:rFonts w:ascii="Times New Roman" w:hAnsi="Times New Roman" w:cs="Times New Roman"/>
            <w:b w:val="0"/>
            <w:noProof/>
            <w:webHidden/>
            <w:color w:val="auto"/>
            <w:sz w:val="24"/>
            <w:szCs w:val="24"/>
          </w:rPr>
          <w:t>36</w:t>
        </w:r>
        <w:r w:rsidR="00E01114" w:rsidRPr="00E01114">
          <w:rPr>
            <w:rStyle w:val="Hyperlink"/>
            <w:rFonts w:ascii="Times New Roman" w:hAnsi="Times New Roman" w:cs="Times New Roman"/>
            <w:b w:val="0"/>
            <w:webHidden/>
            <w:color w:val="auto"/>
            <w:sz w:val="24"/>
            <w:szCs w:val="24"/>
          </w:rPr>
          <w:fldChar w:fldCharType="end"/>
        </w:r>
      </w:hyperlink>
    </w:p>
    <w:p w:rsidR="00097ECF" w:rsidRPr="00F9748B" w:rsidRDefault="007D3BFC" w:rsidP="00AB2CB9">
      <w:pPr>
        <w:pStyle w:val="TableofFigures"/>
        <w:tabs>
          <w:tab w:val="right" w:leader="dot" w:pos="7927"/>
        </w:tabs>
        <w:spacing w:line="360" w:lineRule="auto"/>
        <w:ind w:left="1134" w:hanging="1134"/>
        <w:rPr>
          <w:sz w:val="28"/>
        </w:rPr>
        <w:sectPr w:rsidR="00097ECF" w:rsidRPr="00F9748B" w:rsidSect="008A7DD3">
          <w:footerReference w:type="default" r:id="rId10"/>
          <w:type w:val="continuous"/>
          <w:pgSz w:w="11906" w:h="16838" w:code="9"/>
          <w:pgMar w:top="1701" w:right="1701" w:bottom="1701" w:left="2268" w:header="720" w:footer="1134" w:gutter="0"/>
          <w:pgNumType w:fmt="lowerRoman" w:start="3"/>
          <w:cols w:space="720"/>
          <w:docGrid w:linePitch="360"/>
        </w:sectPr>
      </w:pPr>
      <w:r w:rsidRPr="00E01114">
        <w:rPr>
          <w:rStyle w:val="Hyperlink"/>
          <w:rFonts w:ascii="Times New Roman" w:hAnsi="Times New Roman" w:cs="Times New Roman"/>
          <w:b w:val="0"/>
          <w:color w:val="auto"/>
          <w:sz w:val="24"/>
          <w:szCs w:val="24"/>
        </w:rPr>
        <w:fldChar w:fldCharType="end"/>
      </w:r>
      <w:r w:rsidR="007B75DB" w:rsidRPr="00F9748B">
        <w:rPr>
          <w:sz w:val="28"/>
        </w:rPr>
        <w:br w:type="page"/>
      </w:r>
    </w:p>
    <w:p w:rsidR="002D642A" w:rsidRPr="00F9748B" w:rsidRDefault="00E1487C" w:rsidP="0053785A">
      <w:pPr>
        <w:pStyle w:val="Heading1"/>
        <w:spacing w:after="0" w:line="480" w:lineRule="auto"/>
        <w:ind w:firstLine="567"/>
      </w:pPr>
      <w:r w:rsidRPr="00F9748B">
        <w:rPr>
          <w:szCs w:val="28"/>
        </w:rPr>
        <w:lastRenderedPageBreak/>
        <w:br/>
      </w:r>
      <w:bookmarkStart w:id="6" w:name="_Toc451466943"/>
      <w:r w:rsidR="002D642A" w:rsidRPr="00F9748B">
        <w:t>PENDAHULUAN</w:t>
      </w:r>
      <w:bookmarkEnd w:id="6"/>
    </w:p>
    <w:p w:rsidR="00891ECB" w:rsidRPr="00F9748B" w:rsidRDefault="002D642A" w:rsidP="00AB2CB9">
      <w:pPr>
        <w:pStyle w:val="Test"/>
        <w:keepNext/>
        <w:numPr>
          <w:ilvl w:val="1"/>
          <w:numId w:val="3"/>
        </w:numPr>
        <w:spacing w:after="120" w:line="360" w:lineRule="auto"/>
        <w:outlineLvl w:val="1"/>
        <w:rPr>
          <w:b/>
        </w:rPr>
      </w:pPr>
      <w:bookmarkStart w:id="7" w:name="_Toc451466944"/>
      <w:r w:rsidRPr="00F9748B">
        <w:rPr>
          <w:b/>
        </w:rPr>
        <w:t>Latar Belakang</w:t>
      </w:r>
      <w:bookmarkEnd w:id="7"/>
    </w:p>
    <w:p w:rsidR="00E01813" w:rsidRPr="00F9748B" w:rsidRDefault="00E01813" w:rsidP="00604D20">
      <w:pPr>
        <w:pStyle w:val="Test"/>
        <w:spacing w:after="120" w:line="360" w:lineRule="auto"/>
      </w:pPr>
      <w:r w:rsidRPr="00F9748B">
        <w:t>Banyak tantangan yang dihadapi oleh seorang mahasiswa yang baru memulai sekolah pada kampus baru</w:t>
      </w:r>
      <w:sdt>
        <w:sdtPr>
          <w:id w:val="2021739481"/>
          <w:citation/>
        </w:sdtPr>
        <w:sdtContent>
          <w:r w:rsidR="006E7CDF" w:rsidRPr="00F9748B">
            <w:fldChar w:fldCharType="begin"/>
          </w:r>
          <w:r w:rsidR="006E7CDF" w:rsidRPr="00F9748B">
            <w:instrText xml:space="preserve"> CITATION Jil161 \l 1033 </w:instrText>
          </w:r>
          <w:r w:rsidR="006E7CDF" w:rsidRPr="00F9748B">
            <w:fldChar w:fldCharType="separate"/>
          </w:r>
          <w:r w:rsidR="00372204" w:rsidRPr="00F9748B">
            <w:t xml:space="preserve"> (Mourning)</w:t>
          </w:r>
          <w:r w:rsidR="006E7CDF" w:rsidRPr="00F9748B">
            <w:fldChar w:fldCharType="end"/>
          </w:r>
        </w:sdtContent>
      </w:sdt>
      <w:r w:rsidRPr="00F9748B">
        <w:t>. Aliran informasi mengenai berita kampus, acara-acara penting, dan info mengenai kegiatan perkuliahan dibutuhkan oleh mahasiswa untuk mempermudah tantangan yang dihadapinya di kampus.</w:t>
      </w:r>
    </w:p>
    <w:p w:rsidR="00E01813" w:rsidRPr="00F9748B" w:rsidRDefault="00E01813" w:rsidP="00604D20">
      <w:pPr>
        <w:pStyle w:val="Test"/>
        <w:spacing w:after="120" w:line="360" w:lineRule="auto"/>
      </w:pPr>
      <w:r w:rsidRPr="00F9748B">
        <w:t xml:space="preserve">Bagi kampus, pengecekan kehadiran mahasiswa di kelas masih menjadi masalah yang sulit untuk diselesaikan. Masalah datang dari kebiasaan mahasiswa melakukan kecurangan </w:t>
      </w:r>
      <w:r w:rsidR="006E7CDF" w:rsidRPr="00F9748B">
        <w:t xml:space="preserve">dalam pengisian daftar hadir </w:t>
      </w:r>
      <w:sdt>
        <w:sdtPr>
          <w:id w:val="-138724489"/>
          <w:citation/>
        </w:sdtPr>
        <w:sdtContent>
          <w:r w:rsidR="001B4A98" w:rsidRPr="00F9748B">
            <w:fldChar w:fldCharType="begin"/>
          </w:r>
          <w:r w:rsidR="001B4A98" w:rsidRPr="00F9748B">
            <w:instrText xml:space="preserve"> CITATION PTM15 \l 1033 </w:instrText>
          </w:r>
          <w:r w:rsidR="001B4A98" w:rsidRPr="00F9748B">
            <w:fldChar w:fldCharType="separate"/>
          </w:r>
          <w:r w:rsidR="00372204" w:rsidRPr="00F9748B">
            <w:t>(PT Media Nusantara Citra Tbk, 2015)</w:t>
          </w:r>
          <w:r w:rsidR="001B4A98" w:rsidRPr="00F9748B">
            <w:fldChar w:fldCharType="end"/>
          </w:r>
        </w:sdtContent>
      </w:sdt>
      <w:r w:rsidRPr="00F9748B">
        <w:t>.</w:t>
      </w:r>
    </w:p>
    <w:p w:rsidR="00E01813" w:rsidRPr="00F9748B" w:rsidRDefault="00E01813" w:rsidP="00604D20">
      <w:pPr>
        <w:pStyle w:val="Test"/>
        <w:spacing w:after="120" w:line="360" w:lineRule="auto"/>
      </w:pPr>
      <w:r w:rsidRPr="00F9748B">
        <w:t xml:space="preserve">Berdasarkan McGraw-Hill Education, 81% mahasiswa perguruan tinggi menggunakan </w:t>
      </w:r>
      <w:r w:rsidRPr="00F9748B">
        <w:rPr>
          <w:i/>
        </w:rPr>
        <w:t>smartphone</w:t>
      </w:r>
      <w:r w:rsidRPr="00F9748B">
        <w:t xml:space="preserve"> dan tablet untuk belajar pada tahun 2014, 40% menin</w:t>
      </w:r>
      <w:r w:rsidR="00044B39" w:rsidRPr="00F9748B">
        <w:t xml:space="preserve">gkat dibandingkan tahun 2013 </w:t>
      </w:r>
      <w:sdt>
        <w:sdtPr>
          <w:id w:val="-1800293023"/>
          <w:citation/>
        </w:sdtPr>
        <w:sdtContent>
          <w:r w:rsidR="00044B39" w:rsidRPr="00F9748B">
            <w:fldChar w:fldCharType="begin"/>
          </w:r>
          <w:r w:rsidR="00044B39" w:rsidRPr="00F9748B">
            <w:instrText xml:space="preserve"> CITATION Pam16 \l 1033 </w:instrText>
          </w:r>
          <w:r w:rsidR="00044B39" w:rsidRPr="00F9748B">
            <w:fldChar w:fldCharType="separate"/>
          </w:r>
          <w:r w:rsidR="00372204" w:rsidRPr="00F9748B">
            <w:t>(Perez)</w:t>
          </w:r>
          <w:r w:rsidR="00044B39" w:rsidRPr="00F9748B">
            <w:fldChar w:fldCharType="end"/>
          </w:r>
        </w:sdtContent>
      </w:sdt>
      <w:r w:rsidRPr="00F9748B">
        <w:t xml:space="preserve">. </w:t>
      </w:r>
      <w:r w:rsidR="00044B39" w:rsidRPr="00F9748B">
        <w:t>Menurut eMarketer, pada ak</w:t>
      </w:r>
      <w:r w:rsidR="00866251" w:rsidRPr="00F9748B">
        <w:t>hir 2015 diperkirakan sekitar</w:t>
      </w:r>
      <w:r w:rsidR="00044B39" w:rsidRPr="00F9748B">
        <w:t xml:space="preserve"> 55 juta pengguna </w:t>
      </w:r>
      <w:r w:rsidR="00044B39" w:rsidRPr="00F9748B">
        <w:rPr>
          <w:i/>
        </w:rPr>
        <w:t>smartphone</w:t>
      </w:r>
      <w:r w:rsidR="00044B39" w:rsidRPr="00F9748B">
        <w:t xml:space="preserve"> di Indonesia. Sedangkan total penetrasi </w:t>
      </w:r>
      <w:r w:rsidR="00A31FC6" w:rsidRPr="00F9748B">
        <w:t>pertumbuhannya</w:t>
      </w:r>
      <w:r w:rsidR="00044B39" w:rsidRPr="00F9748B">
        <w:t xml:space="preserve"> mencapai 37,1 persen </w:t>
      </w:r>
      <w:sdt>
        <w:sdtPr>
          <w:id w:val="-1039120856"/>
          <w:citation/>
        </w:sdtPr>
        <w:sdtContent>
          <w:r w:rsidR="00044B39" w:rsidRPr="00F9748B">
            <w:fldChar w:fldCharType="begin"/>
          </w:r>
          <w:r w:rsidR="00044B39" w:rsidRPr="00F9748B">
            <w:instrText xml:space="preserve"> CITATION Adv15 \l 1033 </w:instrText>
          </w:r>
          <w:r w:rsidR="00044B39" w:rsidRPr="00F9748B">
            <w:fldChar w:fldCharType="separate"/>
          </w:r>
          <w:r w:rsidR="00372204" w:rsidRPr="00F9748B">
            <w:t>(Jose, 2015)</w:t>
          </w:r>
          <w:r w:rsidR="00044B39" w:rsidRPr="00F9748B">
            <w:fldChar w:fldCharType="end"/>
          </w:r>
        </w:sdtContent>
      </w:sdt>
      <w:r w:rsidRPr="00F9748B">
        <w:t>.</w:t>
      </w:r>
    </w:p>
    <w:p w:rsidR="00370E97" w:rsidRPr="00F9748B" w:rsidRDefault="00370E97" w:rsidP="00370E97">
      <w:pPr>
        <w:pStyle w:val="Test"/>
        <w:spacing w:line="360" w:lineRule="auto"/>
      </w:pPr>
      <w:r w:rsidRPr="00F9748B">
        <w:rPr>
          <w:i/>
        </w:rPr>
        <w:t>Beacon</w:t>
      </w:r>
      <w:r w:rsidRPr="00F9748B">
        <w:t xml:space="preserve"> adalah perangkat nirkabel yang memancarkan sinyal BLE (</w:t>
      </w:r>
      <w:r w:rsidRPr="00F9748B">
        <w:rPr>
          <w:i/>
        </w:rPr>
        <w:t>bluetooth low energy</w:t>
      </w:r>
      <w:r w:rsidRPr="00F9748B">
        <w:t xml:space="preserve">) yang akan ditangkap oleh perangkat komputasi </w:t>
      </w:r>
      <w:r w:rsidRPr="00F9748B">
        <w:rPr>
          <w:i/>
          <w:iCs/>
        </w:rPr>
        <w:t>mobile</w:t>
      </w:r>
      <w:r w:rsidRPr="00F9748B">
        <w:t xml:space="preserve"> (</w:t>
      </w:r>
      <w:r w:rsidRPr="00F9748B">
        <w:rPr>
          <w:i/>
        </w:rPr>
        <w:t>smartphone</w:t>
      </w:r>
      <w:r w:rsidRPr="00F9748B">
        <w:t xml:space="preserve">). Aplikasi </w:t>
      </w:r>
      <w:r w:rsidRPr="00F9748B">
        <w:rPr>
          <w:i/>
        </w:rPr>
        <w:t>smartphone</w:t>
      </w:r>
      <w:r w:rsidRPr="00F9748B">
        <w:t xml:space="preserve"> menerima sinyal BLE dan menyajikan informasi kontekstual berupa deskripsi suatu lokasi dan sekelilingnya</w:t>
      </w:r>
      <w:r w:rsidR="00552928" w:rsidRPr="00F9748B">
        <w:t xml:space="preserve"> </w:t>
      </w:r>
      <w:sdt>
        <w:sdtPr>
          <w:id w:val="-635096959"/>
          <w:citation/>
        </w:sdtPr>
        <w:sdtContent>
          <w:r w:rsidR="00552928" w:rsidRPr="00F9748B">
            <w:fldChar w:fldCharType="begin"/>
          </w:r>
          <w:r w:rsidR="00552928" w:rsidRPr="00F9748B">
            <w:instrText xml:space="preserve"> CITATION Wan15 \l 1057 </w:instrText>
          </w:r>
          <w:r w:rsidR="00552928" w:rsidRPr="00F9748B">
            <w:fldChar w:fldCharType="separate"/>
          </w:r>
          <w:r w:rsidR="00552928" w:rsidRPr="00F9748B">
            <w:t>(Managing Large Scale, Ultra-Dense Beacon Deployments in Smart Campuses, 2015)</w:t>
          </w:r>
          <w:r w:rsidR="00552928" w:rsidRPr="00F9748B">
            <w:fldChar w:fldCharType="end"/>
          </w:r>
        </w:sdtContent>
      </w:sdt>
      <w:r w:rsidRPr="00F9748B">
        <w:t xml:space="preserve">. Penerapan penggunaan </w:t>
      </w:r>
      <w:r w:rsidRPr="00F9748B">
        <w:rPr>
          <w:i/>
        </w:rPr>
        <w:t>beacon</w:t>
      </w:r>
      <w:r w:rsidRPr="00F9748B">
        <w:t xml:space="preserve"> yang umum adalah untuk periklanan pada pertokoan retail </w:t>
      </w:r>
      <w:sdt>
        <w:sdtPr>
          <w:id w:val="-891965169"/>
          <w:citation/>
        </w:sdtPr>
        <w:sdtContent>
          <w:r w:rsidR="00552928" w:rsidRPr="00F9748B">
            <w:fldChar w:fldCharType="begin"/>
          </w:r>
          <w:r w:rsidR="00552928" w:rsidRPr="00F9748B">
            <w:instrText xml:space="preserve"> CITATION Van16 \l 1057 </w:instrText>
          </w:r>
          <w:r w:rsidR="00552928" w:rsidRPr="00F9748B">
            <w:fldChar w:fldCharType="separate"/>
          </w:r>
          <w:r w:rsidR="00552928" w:rsidRPr="00F9748B">
            <w:t>(Flexible Technologies for Smart Campus, 2016)</w:t>
          </w:r>
          <w:r w:rsidR="00552928" w:rsidRPr="00F9748B">
            <w:fldChar w:fldCharType="end"/>
          </w:r>
        </w:sdtContent>
      </w:sdt>
      <w:r w:rsidRPr="00F9748B">
        <w:t xml:space="preserve">. Sistem uBeacon memanfaatkan keunggulan </w:t>
      </w:r>
      <w:r w:rsidRPr="00F9748B">
        <w:rPr>
          <w:i/>
        </w:rPr>
        <w:t>beacon</w:t>
      </w:r>
      <w:r w:rsidRPr="00F9748B">
        <w:t xml:space="preserve"> dan menerapkannya pada lingkungan kampus.</w:t>
      </w:r>
    </w:p>
    <w:p w:rsidR="00370E97" w:rsidRPr="00F9748B" w:rsidRDefault="00370E97" w:rsidP="00370E97">
      <w:pPr>
        <w:pStyle w:val="Test"/>
        <w:spacing w:line="360" w:lineRule="auto"/>
      </w:pPr>
      <w:r w:rsidRPr="00F9748B">
        <w:t>Sistem uBeacon merupakan sistem kampus pintar yang dapat digunakan untuk penyebaran informasi berbasis lokasi di kampus, sistem absensi kelas kuliah, dan analisis lalu lintas keramaian di kampus. Sistem ini terdiri dari tiga sub sistem yaitu perangkat iBeacon dengan teknologi BLE (</w:t>
      </w:r>
      <w:r w:rsidRPr="00F9748B">
        <w:rPr>
          <w:i/>
        </w:rPr>
        <w:t>Bluetooth Low Energy</w:t>
      </w:r>
      <w:r w:rsidRPr="00F9748B">
        <w:t xml:space="preserve">), aplikasi </w:t>
      </w:r>
      <w:r w:rsidRPr="00F9748B">
        <w:rPr>
          <w:i/>
        </w:rPr>
        <w:t>smartphone</w:t>
      </w:r>
      <w:r w:rsidRPr="00F9748B">
        <w:t xml:space="preserve"> berbasis platform Android, dan </w:t>
      </w:r>
      <w:r w:rsidRPr="00F9748B">
        <w:rPr>
          <w:i/>
        </w:rPr>
        <w:t>cloud PaaS</w:t>
      </w:r>
      <w:r w:rsidRPr="00F9748B">
        <w:t xml:space="preserve"> (Platform as a Service) dari </w:t>
      </w:r>
      <w:r w:rsidRPr="00F9748B">
        <w:lastRenderedPageBreak/>
        <w:t>IBM Bluemix. Aplikasi ini dirancang untuk mempermudah kehidupan kampus para mahasiswa.</w:t>
      </w:r>
    </w:p>
    <w:p w:rsidR="00E01813" w:rsidRPr="00F9748B" w:rsidRDefault="00E01813" w:rsidP="00604D20">
      <w:pPr>
        <w:pStyle w:val="Test"/>
        <w:spacing w:after="120" w:line="360" w:lineRule="auto"/>
      </w:pPr>
      <w:r w:rsidRPr="00F9748B">
        <w:t xml:space="preserve">uBeacon merupakan aplikasi </w:t>
      </w:r>
      <w:r w:rsidRPr="00F9748B">
        <w:rPr>
          <w:i/>
        </w:rPr>
        <w:t>smartphone</w:t>
      </w:r>
      <w:r w:rsidRPr="00F9748B">
        <w:t xml:space="preserve"> yang digunakan untuk menyebarkan berita kampus, acara-acara penting, dan info mengenai kegiatan perkuliahan. uBeacon juga dapat digunakan untuk konfirmasi kehadiran di kelas menggantikan sistem pengisian daftar hadir cara lama. Aplikasi ini dirancang untuk membantu kehidupan kampus para mahasiswa.</w:t>
      </w:r>
    </w:p>
    <w:p w:rsidR="00986F65" w:rsidRPr="00F9748B" w:rsidRDefault="00E01813" w:rsidP="008A6A88">
      <w:pPr>
        <w:pStyle w:val="Test"/>
        <w:spacing w:after="120" w:line="360" w:lineRule="auto"/>
      </w:pPr>
      <w:r w:rsidRPr="00F9748B">
        <w:t xml:space="preserve">uBeacon sebagai aplikasi </w:t>
      </w:r>
      <w:r w:rsidRPr="00F9748B">
        <w:rPr>
          <w:i/>
        </w:rPr>
        <w:t>smartphone</w:t>
      </w:r>
      <w:r w:rsidRPr="00F9748B">
        <w:t xml:space="preserve"> membutuhkan </w:t>
      </w:r>
      <w:r w:rsidRPr="00F9748B">
        <w:rPr>
          <w:i/>
        </w:rPr>
        <w:t>back-end application</w:t>
      </w:r>
      <w:r w:rsidRPr="00F9748B">
        <w:t xml:space="preserve"> untuk menangani hal yang tidak bisa dikerjak</w:t>
      </w:r>
      <w:r w:rsidR="00044B39" w:rsidRPr="00F9748B">
        <w:t xml:space="preserve">an sepenuhnya pada perangkat </w:t>
      </w:r>
      <w:sdt>
        <w:sdtPr>
          <w:id w:val="1075547609"/>
          <w:citation/>
        </w:sdtPr>
        <w:sdtContent>
          <w:r w:rsidR="00044B39" w:rsidRPr="00F9748B">
            <w:fldChar w:fldCharType="begin"/>
          </w:r>
          <w:r w:rsidR="00044B39" w:rsidRPr="00F9748B">
            <w:instrText xml:space="preserve"> CITATION Goo16 \l 1033 </w:instrText>
          </w:r>
          <w:r w:rsidR="00044B39" w:rsidRPr="00F9748B">
            <w:fldChar w:fldCharType="separate"/>
          </w:r>
          <w:r w:rsidR="00372204" w:rsidRPr="00F9748B">
            <w:t>(Google Inc., 2016)</w:t>
          </w:r>
          <w:r w:rsidR="00044B39" w:rsidRPr="00F9748B">
            <w:fldChar w:fldCharType="end"/>
          </w:r>
        </w:sdtContent>
      </w:sdt>
      <w:r w:rsidRPr="00F9748B">
        <w:t xml:space="preserve">. </w:t>
      </w:r>
      <w:r w:rsidRPr="00F9748B">
        <w:rPr>
          <w:i/>
        </w:rPr>
        <w:t>Back-end application</w:t>
      </w:r>
      <w:r w:rsidRPr="00F9748B">
        <w:t xml:space="preserve"> dibangun untuk menangani pemrosesan data dan pertukaran data dengan </w:t>
      </w:r>
      <w:r w:rsidRPr="00F9748B">
        <w:rPr>
          <w:i/>
        </w:rPr>
        <w:t>database</w:t>
      </w:r>
      <w:r w:rsidRPr="00F9748B">
        <w:t xml:space="preserve">. </w:t>
      </w:r>
      <w:r w:rsidRPr="00F9748B">
        <w:rPr>
          <w:i/>
        </w:rPr>
        <w:t>Back-end application</w:t>
      </w:r>
      <w:r w:rsidRPr="00F9748B">
        <w:t xml:space="preserve"> akan dikelola oleh seorang administrator yang tugasnya akan dibantu dengan sebuah </w:t>
      </w:r>
      <w:r w:rsidRPr="00F9748B">
        <w:rPr>
          <w:i/>
        </w:rPr>
        <w:t>front-end application</w:t>
      </w:r>
      <w:r w:rsidRPr="00F9748B">
        <w:t xml:space="preserve">. </w:t>
      </w:r>
      <w:r w:rsidRPr="00F9748B">
        <w:rPr>
          <w:i/>
        </w:rPr>
        <w:t>Front-end application</w:t>
      </w:r>
      <w:r w:rsidRPr="00F9748B">
        <w:t xml:space="preserve"> dibangun untuk membantu tugas administrator dalam mengirimkan notifikasi dan memonitor absensi kelas.</w:t>
      </w:r>
      <w:r w:rsidR="00131A8B" w:rsidRPr="00F9748B">
        <w:t xml:space="preserve"> </w:t>
      </w:r>
    </w:p>
    <w:p w:rsidR="002D642A" w:rsidRPr="00F9748B" w:rsidRDefault="002D642A" w:rsidP="00AB2CB9">
      <w:pPr>
        <w:pStyle w:val="Test"/>
        <w:keepNext/>
        <w:numPr>
          <w:ilvl w:val="1"/>
          <w:numId w:val="3"/>
        </w:numPr>
        <w:spacing w:after="120" w:line="360" w:lineRule="auto"/>
        <w:outlineLvl w:val="1"/>
        <w:rPr>
          <w:b/>
        </w:rPr>
      </w:pPr>
      <w:bookmarkStart w:id="8" w:name="_Toc451466945"/>
      <w:r w:rsidRPr="00F9748B">
        <w:rPr>
          <w:b/>
        </w:rPr>
        <w:t>Rumusan Masalah</w:t>
      </w:r>
      <w:bookmarkEnd w:id="8"/>
    </w:p>
    <w:p w:rsidR="00EB6A1C" w:rsidRPr="00F9748B" w:rsidRDefault="00EB6A1C" w:rsidP="00604D20">
      <w:pPr>
        <w:pStyle w:val="Test"/>
        <w:spacing w:after="120" w:line="360" w:lineRule="auto"/>
      </w:pPr>
      <w:r w:rsidRPr="00F9748B">
        <w:t>Masalah yang penulis angkat pada tugas akhir ini adalah sebagai berikut:</w:t>
      </w:r>
    </w:p>
    <w:p w:rsidR="00EB6A1C" w:rsidRPr="00F9748B" w:rsidRDefault="00EB6A1C" w:rsidP="00604D20">
      <w:pPr>
        <w:pStyle w:val="Test"/>
        <w:numPr>
          <w:ilvl w:val="3"/>
          <w:numId w:val="3"/>
        </w:numPr>
        <w:spacing w:after="120" w:line="360" w:lineRule="auto"/>
        <w:ind w:left="567" w:hanging="283"/>
      </w:pPr>
      <w:r w:rsidRPr="00F9748B">
        <w:t xml:space="preserve">cara membangun </w:t>
      </w:r>
      <w:r w:rsidRPr="00F9748B">
        <w:rPr>
          <w:i/>
        </w:rPr>
        <w:t>front-end</w:t>
      </w:r>
      <w:r w:rsidRPr="00F9748B">
        <w:t xml:space="preserve"> dan </w:t>
      </w:r>
      <w:r w:rsidRPr="00F9748B">
        <w:rPr>
          <w:i/>
        </w:rPr>
        <w:t>back-end application</w:t>
      </w:r>
      <w:r w:rsidR="004E71D4" w:rsidRPr="00F9748B">
        <w:t xml:space="preserve"> yang akan berperan sebagai server dari aplikasi </w:t>
      </w:r>
      <w:r w:rsidR="004E71D4" w:rsidRPr="00F9748B">
        <w:rPr>
          <w:i/>
        </w:rPr>
        <w:t>smartphone</w:t>
      </w:r>
      <w:r w:rsidR="004E71D4" w:rsidRPr="00F9748B">
        <w:t xml:space="preserve"> yang akan dibuat</w:t>
      </w:r>
      <w:r w:rsidR="00253BF1" w:rsidRPr="00F9748B">
        <w:t>;</w:t>
      </w:r>
    </w:p>
    <w:p w:rsidR="00666EFC" w:rsidRPr="00F9748B" w:rsidRDefault="00666EFC" w:rsidP="00604D20">
      <w:pPr>
        <w:pStyle w:val="Test"/>
        <w:numPr>
          <w:ilvl w:val="3"/>
          <w:numId w:val="3"/>
        </w:numPr>
        <w:spacing w:after="120" w:line="360" w:lineRule="auto"/>
        <w:ind w:left="567" w:hanging="283"/>
      </w:pPr>
      <w:r w:rsidRPr="00F9748B">
        <w:t xml:space="preserve">cara membangun </w:t>
      </w:r>
      <w:r w:rsidRPr="00F9748B">
        <w:rPr>
          <w:i/>
        </w:rPr>
        <w:t xml:space="preserve">back-end </w:t>
      </w:r>
      <w:r w:rsidRPr="00F9748B">
        <w:t>yan</w:t>
      </w:r>
      <w:r w:rsidR="00253BF1" w:rsidRPr="00F9748B">
        <w:t>g dapat menyimpan data pengguna;</w:t>
      </w:r>
    </w:p>
    <w:p w:rsidR="00666EFC" w:rsidRPr="00F9748B" w:rsidRDefault="00666EFC" w:rsidP="00604D20">
      <w:pPr>
        <w:pStyle w:val="Test"/>
        <w:numPr>
          <w:ilvl w:val="3"/>
          <w:numId w:val="3"/>
        </w:numPr>
        <w:spacing w:after="120" w:line="360" w:lineRule="auto"/>
        <w:ind w:left="567" w:hanging="283"/>
      </w:pPr>
      <w:r w:rsidRPr="00F9748B">
        <w:t xml:space="preserve">cara membangun </w:t>
      </w:r>
      <w:r w:rsidRPr="00F9748B">
        <w:rPr>
          <w:i/>
        </w:rPr>
        <w:t xml:space="preserve">back-end </w:t>
      </w:r>
      <w:r w:rsidRPr="00F9748B">
        <w:t xml:space="preserve">yang dapat mengembalikan informasi sesuai </w:t>
      </w:r>
      <w:r w:rsidR="0077436E" w:rsidRPr="00F9748B">
        <w:rPr>
          <w:i/>
        </w:rPr>
        <w:t>beacon</w:t>
      </w:r>
      <w:r w:rsidR="0077436E" w:rsidRPr="00F9748B">
        <w:t xml:space="preserve"> yang terdeteksi aplikasi</w:t>
      </w:r>
      <w:r w:rsidR="00253BF1" w:rsidRPr="00F9748B">
        <w:t>;</w:t>
      </w:r>
    </w:p>
    <w:p w:rsidR="00EB6A1C" w:rsidRPr="00F9748B" w:rsidRDefault="004E71D4" w:rsidP="00604D20">
      <w:pPr>
        <w:pStyle w:val="Test"/>
        <w:numPr>
          <w:ilvl w:val="3"/>
          <w:numId w:val="3"/>
        </w:numPr>
        <w:spacing w:after="120" w:line="360" w:lineRule="auto"/>
        <w:ind w:left="567" w:hanging="283"/>
      </w:pPr>
      <w:r w:rsidRPr="00F9748B">
        <w:t xml:space="preserve">cara membangun </w:t>
      </w:r>
      <w:r w:rsidRPr="00F9748B">
        <w:rPr>
          <w:i/>
        </w:rPr>
        <w:t>front-end</w:t>
      </w:r>
      <w:r w:rsidRPr="00F9748B">
        <w:t xml:space="preserve"> yang dapat mengirimkan notifikas</w:t>
      </w:r>
      <w:r w:rsidR="00253BF1" w:rsidRPr="00F9748B">
        <w:t>i kepada para pengguna aplikasi;</w:t>
      </w:r>
    </w:p>
    <w:p w:rsidR="004E71D4" w:rsidRPr="00F9748B" w:rsidRDefault="004E71D4" w:rsidP="00604D20">
      <w:pPr>
        <w:pStyle w:val="Test"/>
        <w:numPr>
          <w:ilvl w:val="3"/>
          <w:numId w:val="3"/>
        </w:numPr>
        <w:spacing w:after="120" w:line="360" w:lineRule="auto"/>
        <w:ind w:left="567" w:hanging="283"/>
      </w:pPr>
      <w:r w:rsidRPr="00F9748B">
        <w:t xml:space="preserve">cara membangun </w:t>
      </w:r>
      <w:r w:rsidRPr="00F9748B">
        <w:rPr>
          <w:i/>
        </w:rPr>
        <w:t>back-end</w:t>
      </w:r>
      <w:r w:rsidRPr="00F9748B">
        <w:t xml:space="preserve"> yang dapat memroses data k</w:t>
      </w:r>
      <w:r w:rsidR="007A57FF" w:rsidRPr="00F9748B">
        <w:t xml:space="preserve">ehadiran para pengguna aplikasi di kelas </w:t>
      </w:r>
      <w:r w:rsidR="00A31FC6" w:rsidRPr="00F9748B">
        <w:t>kuliah;</w:t>
      </w:r>
    </w:p>
    <w:p w:rsidR="004E71D4" w:rsidRPr="00F9748B" w:rsidRDefault="004E71D4" w:rsidP="00604D20">
      <w:pPr>
        <w:pStyle w:val="Test"/>
        <w:numPr>
          <w:ilvl w:val="3"/>
          <w:numId w:val="3"/>
        </w:numPr>
        <w:spacing w:after="120" w:line="360" w:lineRule="auto"/>
        <w:ind w:left="567" w:hanging="283"/>
      </w:pPr>
      <w:r w:rsidRPr="00F9748B">
        <w:t xml:space="preserve">cara membangun </w:t>
      </w:r>
      <w:r w:rsidRPr="00F9748B">
        <w:rPr>
          <w:i/>
        </w:rPr>
        <w:t>front-end</w:t>
      </w:r>
      <w:r w:rsidRPr="00F9748B">
        <w:t xml:space="preserve"> yang dapat menampilkan </w:t>
      </w:r>
      <w:r w:rsidR="00666EFC" w:rsidRPr="00F9748B">
        <w:t>data kehadiran para pe</w:t>
      </w:r>
      <w:r w:rsidR="00253BF1" w:rsidRPr="00F9748B">
        <w:t>ngguna aplikasi di kelas kuliah;</w:t>
      </w:r>
    </w:p>
    <w:p w:rsidR="00666EFC" w:rsidRPr="00F9748B" w:rsidRDefault="00666EFC" w:rsidP="00604D20">
      <w:pPr>
        <w:pStyle w:val="Test"/>
        <w:numPr>
          <w:ilvl w:val="3"/>
          <w:numId w:val="3"/>
        </w:numPr>
        <w:spacing w:after="120" w:line="360" w:lineRule="auto"/>
        <w:ind w:left="567" w:hanging="283"/>
      </w:pPr>
      <w:r w:rsidRPr="00F9748B">
        <w:t xml:space="preserve">cara menggunakan </w:t>
      </w:r>
      <w:r w:rsidR="0077436E" w:rsidRPr="00F9748B">
        <w:t>IBM Presence Insights untuk menampilkan laporan dan analisis keramaian pengguna aplikasi di kampus.</w:t>
      </w:r>
    </w:p>
    <w:p w:rsidR="002D642A" w:rsidRPr="00F9748B" w:rsidRDefault="002D642A" w:rsidP="00AB2CB9">
      <w:pPr>
        <w:pStyle w:val="Test"/>
        <w:keepNext/>
        <w:numPr>
          <w:ilvl w:val="1"/>
          <w:numId w:val="3"/>
        </w:numPr>
        <w:spacing w:after="120" w:line="360" w:lineRule="auto"/>
        <w:outlineLvl w:val="1"/>
        <w:rPr>
          <w:b/>
        </w:rPr>
      </w:pPr>
      <w:bookmarkStart w:id="9" w:name="_Toc451466946"/>
      <w:r w:rsidRPr="00F9748B">
        <w:rPr>
          <w:b/>
        </w:rPr>
        <w:lastRenderedPageBreak/>
        <w:t>Tujuan</w:t>
      </w:r>
      <w:bookmarkEnd w:id="9"/>
    </w:p>
    <w:p w:rsidR="00253BF1" w:rsidRPr="00F9748B" w:rsidRDefault="00253BF1" w:rsidP="00604D20">
      <w:pPr>
        <w:pStyle w:val="Test"/>
        <w:spacing w:after="120" w:line="360" w:lineRule="auto"/>
      </w:pPr>
      <w:r w:rsidRPr="00F9748B">
        <w:t>Tujuan dari pembuatan tugas akhir ini adalah sebagai berikut:</w:t>
      </w:r>
    </w:p>
    <w:p w:rsidR="00253BF1" w:rsidRPr="00F9748B" w:rsidRDefault="00253BF1" w:rsidP="00604D20">
      <w:pPr>
        <w:pStyle w:val="Test"/>
        <w:numPr>
          <w:ilvl w:val="3"/>
          <w:numId w:val="3"/>
        </w:numPr>
        <w:spacing w:after="120" w:line="360" w:lineRule="auto"/>
        <w:ind w:left="567" w:hanging="283"/>
      </w:pPr>
      <w:r w:rsidRPr="00F9748B">
        <w:t xml:space="preserve">membangun dan mengimplementasikan </w:t>
      </w:r>
      <w:r w:rsidRPr="00F9748B">
        <w:rPr>
          <w:i/>
        </w:rPr>
        <w:t xml:space="preserve">front-end </w:t>
      </w:r>
      <w:r w:rsidRPr="00F9748B">
        <w:t xml:space="preserve">dan </w:t>
      </w:r>
      <w:r w:rsidRPr="00F9748B">
        <w:rPr>
          <w:i/>
        </w:rPr>
        <w:t>back-end application</w:t>
      </w:r>
      <w:r w:rsidRPr="00F9748B">
        <w:t xml:space="preserve"> yang dapat melayani kebutuhan aplikasi </w:t>
      </w:r>
      <w:r w:rsidRPr="00F9748B">
        <w:rPr>
          <w:i/>
        </w:rPr>
        <w:t>smartphone</w:t>
      </w:r>
      <w:r w:rsidRPr="00F9748B">
        <w:t xml:space="preserve"> yang dibuat;</w:t>
      </w:r>
    </w:p>
    <w:p w:rsidR="00253BF1" w:rsidRPr="00F9748B" w:rsidRDefault="00253BF1" w:rsidP="00604D20">
      <w:pPr>
        <w:pStyle w:val="Test"/>
        <w:numPr>
          <w:ilvl w:val="3"/>
          <w:numId w:val="3"/>
        </w:numPr>
        <w:spacing w:after="120" w:line="360" w:lineRule="auto"/>
        <w:ind w:left="567" w:hanging="283"/>
      </w:pPr>
      <w:r w:rsidRPr="00F9748B">
        <w:t>membangun sistem registrasi yang dapat menyimpan data pengguna aplikasi;</w:t>
      </w:r>
    </w:p>
    <w:p w:rsidR="00253BF1" w:rsidRPr="00F9748B" w:rsidRDefault="00253BF1" w:rsidP="00604D20">
      <w:pPr>
        <w:pStyle w:val="Test"/>
        <w:numPr>
          <w:ilvl w:val="3"/>
          <w:numId w:val="3"/>
        </w:numPr>
        <w:spacing w:after="120" w:line="360" w:lineRule="auto"/>
        <w:ind w:left="567" w:hanging="283"/>
      </w:pPr>
      <w:r w:rsidRPr="00F9748B">
        <w:t xml:space="preserve">membangun </w:t>
      </w:r>
      <w:r w:rsidRPr="00F9748B">
        <w:rPr>
          <w:i/>
        </w:rPr>
        <w:t>back-end</w:t>
      </w:r>
      <w:r w:rsidRPr="00F9748B">
        <w:t xml:space="preserve"> yang dapat mengirimkan informasi dari </w:t>
      </w:r>
      <w:r w:rsidRPr="00F9748B">
        <w:rPr>
          <w:i/>
        </w:rPr>
        <w:t>database</w:t>
      </w:r>
      <w:r w:rsidRPr="00F9748B">
        <w:t xml:space="preserve"> sesuai dengan </w:t>
      </w:r>
      <w:r w:rsidRPr="00F9748B">
        <w:rPr>
          <w:i/>
        </w:rPr>
        <w:t>beacon</w:t>
      </w:r>
      <w:r w:rsidR="007A57FF" w:rsidRPr="00F9748B">
        <w:t xml:space="preserve"> yang terdeteksi aplikasi;</w:t>
      </w:r>
    </w:p>
    <w:p w:rsidR="00253BF1" w:rsidRPr="00F9748B" w:rsidRDefault="00253BF1" w:rsidP="00604D20">
      <w:pPr>
        <w:pStyle w:val="Test"/>
        <w:numPr>
          <w:ilvl w:val="3"/>
          <w:numId w:val="3"/>
        </w:numPr>
        <w:spacing w:after="120" w:line="360" w:lineRule="auto"/>
        <w:ind w:left="567" w:hanging="283"/>
      </w:pPr>
      <w:r w:rsidRPr="00F9748B">
        <w:t>membangun</w:t>
      </w:r>
      <w:r w:rsidR="007A57FF" w:rsidRPr="00F9748B">
        <w:t xml:space="preserve"> </w:t>
      </w:r>
      <w:r w:rsidR="007A57FF" w:rsidRPr="00F9748B">
        <w:rPr>
          <w:i/>
        </w:rPr>
        <w:t>front-end</w:t>
      </w:r>
      <w:r w:rsidR="007A57FF" w:rsidRPr="00F9748B">
        <w:t xml:space="preserve"> yang dapat mengirimkan notifikasi pada pengguna aplikasi spesifik;</w:t>
      </w:r>
    </w:p>
    <w:p w:rsidR="00253BF1" w:rsidRPr="00F9748B" w:rsidRDefault="007A57FF" w:rsidP="00604D20">
      <w:pPr>
        <w:pStyle w:val="Test"/>
        <w:numPr>
          <w:ilvl w:val="3"/>
          <w:numId w:val="3"/>
        </w:numPr>
        <w:spacing w:after="120" w:line="360" w:lineRule="auto"/>
        <w:ind w:left="567" w:hanging="283"/>
      </w:pPr>
      <w:r w:rsidRPr="00F9748B">
        <w:t xml:space="preserve">membangun </w:t>
      </w:r>
      <w:r w:rsidRPr="00F9748B">
        <w:rPr>
          <w:i/>
        </w:rPr>
        <w:t xml:space="preserve">back-end </w:t>
      </w:r>
      <w:r w:rsidRPr="00F9748B">
        <w:t xml:space="preserve">yang dapat memroses data kehadiran pengguna aplikasi di kelas kuliah sesuai dengan </w:t>
      </w:r>
      <w:r w:rsidRPr="00F9748B">
        <w:rPr>
          <w:i/>
        </w:rPr>
        <w:t>database</w:t>
      </w:r>
      <w:r w:rsidRPr="00F9748B">
        <w:t>;</w:t>
      </w:r>
    </w:p>
    <w:p w:rsidR="007A57FF" w:rsidRPr="00F9748B" w:rsidRDefault="007A57FF" w:rsidP="00604D20">
      <w:pPr>
        <w:pStyle w:val="Test"/>
        <w:numPr>
          <w:ilvl w:val="3"/>
          <w:numId w:val="3"/>
        </w:numPr>
        <w:spacing w:after="120" w:line="360" w:lineRule="auto"/>
        <w:ind w:left="567" w:hanging="283"/>
      </w:pPr>
      <w:r w:rsidRPr="00F9748B">
        <w:t xml:space="preserve">membangun </w:t>
      </w:r>
      <w:r w:rsidRPr="00F9748B">
        <w:rPr>
          <w:i/>
        </w:rPr>
        <w:t xml:space="preserve">front-end </w:t>
      </w:r>
      <w:r w:rsidRPr="00F9748B">
        <w:t>yang dapat menampilkan data kehadiran para pengguna aplikasi di kelas kuliah;</w:t>
      </w:r>
    </w:p>
    <w:p w:rsidR="007A57FF" w:rsidRPr="00F9748B" w:rsidRDefault="00672FFF" w:rsidP="00604D20">
      <w:pPr>
        <w:pStyle w:val="Test"/>
        <w:numPr>
          <w:ilvl w:val="3"/>
          <w:numId w:val="3"/>
        </w:numPr>
        <w:spacing w:after="120" w:line="360" w:lineRule="auto"/>
        <w:ind w:left="567" w:hanging="283"/>
      </w:pPr>
      <w:r w:rsidRPr="00F9748B">
        <w:t xml:space="preserve">melakukan </w:t>
      </w:r>
      <w:r w:rsidR="007A57FF" w:rsidRPr="00F9748B">
        <w:t xml:space="preserve">konfigurasi IBM Presence Insights agar dapat menampilkan laporan dan analisis keramaian berdasarkan data yang dikirimkan </w:t>
      </w:r>
      <w:r w:rsidR="003745CD" w:rsidRPr="00F9748B">
        <w:t>pengguna</w:t>
      </w:r>
      <w:r w:rsidR="007A57FF" w:rsidRPr="00F9748B">
        <w:t xml:space="preserve"> aplikasi di kampus.</w:t>
      </w:r>
    </w:p>
    <w:p w:rsidR="002D642A" w:rsidRPr="00F9748B" w:rsidRDefault="002D642A" w:rsidP="00AB2CB9">
      <w:pPr>
        <w:pStyle w:val="Test"/>
        <w:keepNext/>
        <w:numPr>
          <w:ilvl w:val="1"/>
          <w:numId w:val="3"/>
        </w:numPr>
        <w:spacing w:after="120" w:line="360" w:lineRule="auto"/>
        <w:outlineLvl w:val="1"/>
        <w:rPr>
          <w:b/>
        </w:rPr>
      </w:pPr>
      <w:bookmarkStart w:id="10" w:name="_Toc451466947"/>
      <w:r w:rsidRPr="00F9748B">
        <w:rPr>
          <w:b/>
        </w:rPr>
        <w:t>Batasan Masalah</w:t>
      </w:r>
      <w:bookmarkEnd w:id="10"/>
    </w:p>
    <w:p w:rsidR="00A8562F" w:rsidRPr="00F9748B" w:rsidRDefault="00A8562F" w:rsidP="00604D20">
      <w:pPr>
        <w:pStyle w:val="Test"/>
        <w:spacing w:after="120" w:line="360" w:lineRule="auto"/>
      </w:pPr>
      <w:r w:rsidRPr="00F9748B">
        <w:t>Batasan masalah yang penulis rumuskan adalah sebagai berikut:</w:t>
      </w:r>
    </w:p>
    <w:p w:rsidR="00A8562F" w:rsidRPr="00F9748B" w:rsidRDefault="00A8562F" w:rsidP="00604D20">
      <w:pPr>
        <w:pStyle w:val="Test"/>
        <w:numPr>
          <w:ilvl w:val="3"/>
          <w:numId w:val="3"/>
        </w:numPr>
        <w:spacing w:after="120" w:line="360" w:lineRule="auto"/>
        <w:ind w:left="567" w:hanging="283"/>
      </w:pPr>
      <w:r w:rsidRPr="00F9748B">
        <w:t xml:space="preserve">pengembangan dan implementasi aplikasi </w:t>
      </w:r>
      <w:r w:rsidRPr="00F9748B">
        <w:rPr>
          <w:i/>
        </w:rPr>
        <w:t>smartphone</w:t>
      </w:r>
      <w:r w:rsidR="006A2576" w:rsidRPr="00F9748B">
        <w:t xml:space="preserve"> uBeacon sebagai bagian dari sistem kampus pintar u</w:t>
      </w:r>
      <w:r w:rsidR="00866251" w:rsidRPr="00F9748B">
        <w:t>Beacon;</w:t>
      </w:r>
    </w:p>
    <w:p w:rsidR="006A2576" w:rsidRPr="00F9748B" w:rsidRDefault="006A2576" w:rsidP="00604D20">
      <w:pPr>
        <w:pStyle w:val="Test"/>
        <w:numPr>
          <w:ilvl w:val="3"/>
          <w:numId w:val="3"/>
        </w:numPr>
        <w:spacing w:after="120" w:line="360" w:lineRule="auto"/>
        <w:ind w:left="567" w:hanging="283"/>
      </w:pPr>
      <w:r w:rsidRPr="00F9748B">
        <w:t xml:space="preserve">pendeteksian sinyal </w:t>
      </w:r>
      <w:r w:rsidRPr="00F9748B">
        <w:rPr>
          <w:i/>
        </w:rPr>
        <w:t>bluetooth</w:t>
      </w:r>
      <w:r w:rsidRPr="00F9748B">
        <w:t xml:space="preserve"> dari </w:t>
      </w:r>
      <w:r w:rsidRPr="00F9748B">
        <w:rPr>
          <w:i/>
        </w:rPr>
        <w:t>beacon</w:t>
      </w:r>
      <w:r w:rsidRPr="00F9748B">
        <w:t xml:space="preserve"> oleh </w:t>
      </w:r>
      <w:r w:rsidRPr="00F9748B">
        <w:rPr>
          <w:i/>
        </w:rPr>
        <w:t>smartphone</w:t>
      </w:r>
      <w:r w:rsidR="00866251" w:rsidRPr="00F9748B">
        <w:t>;</w:t>
      </w:r>
    </w:p>
    <w:p w:rsidR="006A2576" w:rsidRPr="00F9748B" w:rsidRDefault="006A2576" w:rsidP="00604D20">
      <w:pPr>
        <w:pStyle w:val="Test"/>
        <w:numPr>
          <w:ilvl w:val="3"/>
          <w:numId w:val="3"/>
        </w:numPr>
        <w:spacing w:after="120" w:line="360" w:lineRule="auto"/>
        <w:ind w:left="567" w:hanging="283"/>
      </w:pPr>
      <w:r w:rsidRPr="00F9748B">
        <w:t xml:space="preserve">penggunaan dan penempatannya </w:t>
      </w:r>
      <w:r w:rsidRPr="00F9748B">
        <w:rPr>
          <w:i/>
        </w:rPr>
        <w:t>beacon</w:t>
      </w:r>
      <w:r w:rsidRPr="00F9748B">
        <w:t xml:space="preserve"> pada area kampus</w:t>
      </w:r>
      <w:r w:rsidR="00866251" w:rsidRPr="00F9748B">
        <w:t>;</w:t>
      </w:r>
    </w:p>
    <w:p w:rsidR="002D642A" w:rsidRPr="00F9748B" w:rsidRDefault="002D642A" w:rsidP="00AB2CB9">
      <w:pPr>
        <w:pStyle w:val="Test"/>
        <w:keepNext/>
        <w:numPr>
          <w:ilvl w:val="1"/>
          <w:numId w:val="3"/>
        </w:numPr>
        <w:spacing w:after="120" w:line="360" w:lineRule="auto"/>
        <w:outlineLvl w:val="1"/>
        <w:rPr>
          <w:b/>
        </w:rPr>
      </w:pPr>
      <w:bookmarkStart w:id="11" w:name="_Toc451466948"/>
      <w:r w:rsidRPr="00F9748B">
        <w:rPr>
          <w:b/>
        </w:rPr>
        <w:t>Metodologi</w:t>
      </w:r>
      <w:bookmarkEnd w:id="11"/>
    </w:p>
    <w:p w:rsidR="00071FC2" w:rsidRPr="00F9748B" w:rsidRDefault="00071FC2" w:rsidP="00604D20">
      <w:pPr>
        <w:pStyle w:val="Test"/>
        <w:spacing w:after="120" w:line="360" w:lineRule="auto"/>
      </w:pPr>
      <w:r w:rsidRPr="00F9748B">
        <w:t>Metode yang digunakan dalam proses pengerjaan tugas a</w:t>
      </w:r>
      <w:r w:rsidR="00DC489A" w:rsidRPr="00F9748B">
        <w:t xml:space="preserve">khir ini </w:t>
      </w:r>
      <w:r w:rsidR="00A31FC6" w:rsidRPr="00F9748B">
        <w:t>adalah</w:t>
      </w:r>
      <w:r w:rsidR="00DC489A" w:rsidRPr="00F9748B">
        <w:t xml:space="preserve"> sebagai berikut:</w:t>
      </w:r>
    </w:p>
    <w:p w:rsidR="00DC489A" w:rsidRPr="00F9748B" w:rsidRDefault="00DC489A" w:rsidP="00604D20">
      <w:pPr>
        <w:pStyle w:val="Test"/>
        <w:numPr>
          <w:ilvl w:val="3"/>
          <w:numId w:val="3"/>
        </w:numPr>
        <w:spacing w:after="120" w:line="360" w:lineRule="auto"/>
        <w:ind w:left="567" w:hanging="283"/>
      </w:pPr>
      <w:r w:rsidRPr="00F9748B">
        <w:t>Penentuan Topik</w:t>
      </w:r>
    </w:p>
    <w:p w:rsidR="00DC489A" w:rsidRPr="00F9748B" w:rsidRDefault="00DC489A" w:rsidP="00604D20">
      <w:pPr>
        <w:pStyle w:val="Test"/>
        <w:numPr>
          <w:ilvl w:val="3"/>
          <w:numId w:val="3"/>
        </w:numPr>
        <w:spacing w:after="120" w:line="360" w:lineRule="auto"/>
        <w:ind w:left="567" w:hanging="283"/>
      </w:pPr>
      <w:r w:rsidRPr="00F9748B">
        <w:t>Pembuatan Proposal Tugas Akhir</w:t>
      </w:r>
    </w:p>
    <w:p w:rsidR="00DC489A" w:rsidRPr="00F9748B" w:rsidRDefault="00DC489A" w:rsidP="00604D20">
      <w:pPr>
        <w:pStyle w:val="Test"/>
        <w:numPr>
          <w:ilvl w:val="3"/>
          <w:numId w:val="3"/>
        </w:numPr>
        <w:spacing w:after="120" w:line="360" w:lineRule="auto"/>
        <w:ind w:left="567" w:hanging="283"/>
      </w:pPr>
      <w:r w:rsidRPr="00F9748B">
        <w:lastRenderedPageBreak/>
        <w:t>Penentuan Spesifikasi Produk</w:t>
      </w:r>
    </w:p>
    <w:p w:rsidR="00DC489A" w:rsidRPr="00F9748B" w:rsidRDefault="00DC489A" w:rsidP="00604D20">
      <w:pPr>
        <w:pStyle w:val="Test"/>
        <w:numPr>
          <w:ilvl w:val="3"/>
          <w:numId w:val="3"/>
        </w:numPr>
        <w:spacing w:after="120" w:line="360" w:lineRule="auto"/>
        <w:ind w:left="567" w:hanging="283"/>
      </w:pPr>
      <w:r w:rsidRPr="00F9748B">
        <w:t xml:space="preserve">Studi </w:t>
      </w:r>
      <w:r w:rsidR="00A31FC6" w:rsidRPr="00F9748B">
        <w:t>Pustaka</w:t>
      </w:r>
    </w:p>
    <w:p w:rsidR="00DC489A" w:rsidRPr="00F9748B" w:rsidRDefault="00DC489A" w:rsidP="00604D20">
      <w:pPr>
        <w:pStyle w:val="Test"/>
        <w:numPr>
          <w:ilvl w:val="3"/>
          <w:numId w:val="3"/>
        </w:numPr>
        <w:spacing w:after="120" w:line="360" w:lineRule="auto"/>
        <w:ind w:left="567" w:hanging="283"/>
      </w:pPr>
      <w:r w:rsidRPr="00F9748B">
        <w:t xml:space="preserve">Perancangan </w:t>
      </w:r>
      <w:r w:rsidR="00E501FC" w:rsidRPr="00F9748B">
        <w:rPr>
          <w:i/>
        </w:rPr>
        <w:t>Front-end</w:t>
      </w:r>
      <w:r w:rsidR="00E501FC" w:rsidRPr="00F9748B">
        <w:t xml:space="preserve"> dan </w:t>
      </w:r>
      <w:r w:rsidR="00E501FC" w:rsidRPr="00F9748B">
        <w:rPr>
          <w:i/>
        </w:rPr>
        <w:t>Back-end Application</w:t>
      </w:r>
    </w:p>
    <w:p w:rsidR="00DC489A" w:rsidRPr="00F9748B" w:rsidRDefault="00DC489A" w:rsidP="00604D20">
      <w:pPr>
        <w:pStyle w:val="Test"/>
        <w:numPr>
          <w:ilvl w:val="3"/>
          <w:numId w:val="3"/>
        </w:numPr>
        <w:spacing w:after="120" w:line="360" w:lineRule="auto"/>
        <w:ind w:left="567" w:hanging="283"/>
      </w:pPr>
      <w:r w:rsidRPr="00F9748B">
        <w:t xml:space="preserve">Implementasi </w:t>
      </w:r>
      <w:r w:rsidR="00E501FC" w:rsidRPr="00F9748B">
        <w:rPr>
          <w:i/>
        </w:rPr>
        <w:t>Front-end</w:t>
      </w:r>
      <w:r w:rsidR="00E501FC" w:rsidRPr="00F9748B">
        <w:t xml:space="preserve"> dan </w:t>
      </w:r>
      <w:r w:rsidR="00E501FC" w:rsidRPr="00F9748B">
        <w:rPr>
          <w:i/>
        </w:rPr>
        <w:t>Back-end Application</w:t>
      </w:r>
    </w:p>
    <w:p w:rsidR="00DC489A" w:rsidRPr="00F9748B" w:rsidRDefault="00DC489A" w:rsidP="00604D20">
      <w:pPr>
        <w:pStyle w:val="Test"/>
        <w:numPr>
          <w:ilvl w:val="3"/>
          <w:numId w:val="3"/>
        </w:numPr>
        <w:spacing w:after="120" w:line="360" w:lineRule="auto"/>
        <w:ind w:left="567" w:hanging="283"/>
      </w:pPr>
      <w:r w:rsidRPr="00F9748B">
        <w:t xml:space="preserve">Pengujian dan Perbaikan </w:t>
      </w:r>
      <w:r w:rsidR="00E501FC" w:rsidRPr="00F9748B">
        <w:rPr>
          <w:i/>
        </w:rPr>
        <w:t>Front-end</w:t>
      </w:r>
      <w:r w:rsidR="00E501FC" w:rsidRPr="00F9748B">
        <w:t xml:space="preserve"> dan </w:t>
      </w:r>
      <w:r w:rsidR="00E501FC" w:rsidRPr="00F9748B">
        <w:rPr>
          <w:i/>
        </w:rPr>
        <w:t>Back-end Application</w:t>
      </w:r>
    </w:p>
    <w:p w:rsidR="00DC489A" w:rsidRPr="00F9748B" w:rsidRDefault="00DC489A" w:rsidP="00604D20">
      <w:pPr>
        <w:pStyle w:val="Test"/>
        <w:numPr>
          <w:ilvl w:val="3"/>
          <w:numId w:val="3"/>
        </w:numPr>
        <w:spacing w:after="120" w:line="360" w:lineRule="auto"/>
        <w:ind w:left="567" w:hanging="283"/>
      </w:pPr>
      <w:r w:rsidRPr="00F9748B">
        <w:t>Penarikan Kesimpulan</w:t>
      </w:r>
      <w:r w:rsidR="00E501FC" w:rsidRPr="00F9748B">
        <w:t xml:space="preserve"> dan Pemberian Saran</w:t>
      </w:r>
    </w:p>
    <w:p w:rsidR="002D642A" w:rsidRPr="00F9748B" w:rsidRDefault="002D642A" w:rsidP="00AB2CB9">
      <w:pPr>
        <w:pStyle w:val="Test"/>
        <w:keepNext/>
        <w:numPr>
          <w:ilvl w:val="1"/>
          <w:numId w:val="3"/>
        </w:numPr>
        <w:spacing w:after="120" w:line="360" w:lineRule="auto"/>
        <w:outlineLvl w:val="1"/>
        <w:rPr>
          <w:b/>
        </w:rPr>
      </w:pPr>
      <w:bookmarkStart w:id="12" w:name="_Toc451466949"/>
      <w:r w:rsidRPr="00F9748B">
        <w:rPr>
          <w:b/>
        </w:rPr>
        <w:t>Sistematika Penulisan</w:t>
      </w:r>
      <w:bookmarkEnd w:id="12"/>
    </w:p>
    <w:p w:rsidR="00982112" w:rsidRPr="00F9748B" w:rsidRDefault="00982112" w:rsidP="00604D20">
      <w:pPr>
        <w:pStyle w:val="Test"/>
        <w:spacing w:after="120" w:line="360" w:lineRule="auto"/>
      </w:pPr>
      <w:r w:rsidRPr="00F9748B">
        <w:t>Buka tugas akhir ini disusun menjadi 5 buah bab dengan sistematika penulisan sebagai berikut:</w:t>
      </w:r>
    </w:p>
    <w:p w:rsidR="00982112" w:rsidRPr="00F9748B" w:rsidRDefault="00982112" w:rsidP="00604D20">
      <w:pPr>
        <w:pStyle w:val="Test"/>
        <w:numPr>
          <w:ilvl w:val="0"/>
          <w:numId w:val="14"/>
        </w:numPr>
        <w:spacing w:after="120" w:line="360" w:lineRule="auto"/>
        <w:ind w:left="567" w:hanging="283"/>
      </w:pPr>
      <w:r w:rsidRPr="00F9748B">
        <w:t>BAB I PENDAHULUAN</w:t>
      </w:r>
    </w:p>
    <w:p w:rsidR="00982112" w:rsidRPr="00F9748B" w:rsidRDefault="00982112" w:rsidP="00604D20">
      <w:pPr>
        <w:pStyle w:val="Test"/>
        <w:spacing w:after="120" w:line="360" w:lineRule="auto"/>
        <w:ind w:left="567"/>
      </w:pPr>
      <w:r w:rsidRPr="00F9748B">
        <w:t>Bab ini membahas tentang latar belakang, rumusan masalah, tujuan, batasan masalah, metodologi, dan sistematika penulisan.</w:t>
      </w:r>
    </w:p>
    <w:p w:rsidR="00982112" w:rsidRPr="00F9748B" w:rsidRDefault="00982112" w:rsidP="00604D20">
      <w:pPr>
        <w:pStyle w:val="Test"/>
        <w:numPr>
          <w:ilvl w:val="0"/>
          <w:numId w:val="14"/>
        </w:numPr>
        <w:spacing w:after="120" w:line="360" w:lineRule="auto"/>
        <w:ind w:left="567" w:hanging="283"/>
      </w:pPr>
      <w:r w:rsidRPr="00F9748B">
        <w:t>BAB II TINJAUAN UMUM</w:t>
      </w:r>
    </w:p>
    <w:p w:rsidR="00982112" w:rsidRPr="00F9748B" w:rsidRDefault="00982112" w:rsidP="00604D20">
      <w:pPr>
        <w:pStyle w:val="Test"/>
        <w:spacing w:after="120" w:line="360" w:lineRule="auto"/>
        <w:ind w:left="567"/>
      </w:pPr>
      <w:r w:rsidRPr="00F9748B">
        <w:t xml:space="preserve">Bab ini berisi tentang tinjauan umum tentang perangkat lunak dan teknologi yang akan digunakan dalam pengembangan sistem. </w:t>
      </w:r>
    </w:p>
    <w:p w:rsidR="00982112" w:rsidRPr="00F9748B" w:rsidRDefault="00982112" w:rsidP="00604D20">
      <w:pPr>
        <w:pStyle w:val="Test"/>
        <w:numPr>
          <w:ilvl w:val="0"/>
          <w:numId w:val="14"/>
        </w:numPr>
        <w:spacing w:after="120" w:line="360" w:lineRule="auto"/>
        <w:ind w:left="567" w:hanging="283"/>
      </w:pPr>
      <w:r w:rsidRPr="00F9748B">
        <w:t>BAB III PERANCANGAN</w:t>
      </w:r>
    </w:p>
    <w:p w:rsidR="00982112" w:rsidRPr="00F9748B" w:rsidRDefault="00982112" w:rsidP="00604D20">
      <w:pPr>
        <w:pStyle w:val="Test"/>
        <w:spacing w:after="120" w:line="360" w:lineRule="auto"/>
        <w:ind w:left="567"/>
      </w:pPr>
      <w:r w:rsidRPr="00F9748B">
        <w:t>Bab ini berisi tentang spesifikasi dan perancangan pengembangan sistem.</w:t>
      </w:r>
    </w:p>
    <w:p w:rsidR="00982112" w:rsidRPr="00F9748B" w:rsidRDefault="00982112" w:rsidP="00604D20">
      <w:pPr>
        <w:pStyle w:val="Test"/>
        <w:numPr>
          <w:ilvl w:val="0"/>
          <w:numId w:val="14"/>
        </w:numPr>
        <w:spacing w:after="120" w:line="360" w:lineRule="auto"/>
        <w:ind w:left="567" w:hanging="283"/>
      </w:pPr>
      <w:r w:rsidRPr="00F9748B">
        <w:t>BAB IV IMPLEMENTASI DAN PENGUJIAN</w:t>
      </w:r>
    </w:p>
    <w:p w:rsidR="00982112" w:rsidRPr="00F9748B" w:rsidRDefault="00672FFF" w:rsidP="00604D20">
      <w:pPr>
        <w:pStyle w:val="Test"/>
        <w:spacing w:after="120" w:line="360" w:lineRule="auto"/>
        <w:ind w:left="567"/>
      </w:pPr>
      <w:r w:rsidRPr="00F9748B">
        <w:t>Bab ini berisi proses implementasi dan pengujian dari sistem yang telah dibangun.</w:t>
      </w:r>
    </w:p>
    <w:p w:rsidR="00982112" w:rsidRPr="00F9748B" w:rsidRDefault="00982112" w:rsidP="00604D20">
      <w:pPr>
        <w:pStyle w:val="Test"/>
        <w:numPr>
          <w:ilvl w:val="0"/>
          <w:numId w:val="14"/>
        </w:numPr>
        <w:spacing w:after="120" w:line="360" w:lineRule="auto"/>
        <w:ind w:left="567" w:hanging="283"/>
      </w:pPr>
      <w:r w:rsidRPr="00F9748B">
        <w:t>BAB V KESIMPULAN DAN SARAN</w:t>
      </w:r>
    </w:p>
    <w:p w:rsidR="00672FFF" w:rsidRPr="00F9748B" w:rsidRDefault="00672FFF" w:rsidP="00604D20">
      <w:pPr>
        <w:pStyle w:val="Test"/>
        <w:spacing w:after="120" w:line="360" w:lineRule="auto"/>
        <w:ind w:left="567"/>
      </w:pPr>
      <w:r w:rsidRPr="00F9748B">
        <w:t>Bab ini berisi kesimpulan dan saran yang dapat diberikan untuk pengembangan sistem lebih lanjut.</w:t>
      </w:r>
    </w:p>
    <w:p w:rsidR="00A949C3" w:rsidRPr="00F9748B" w:rsidRDefault="00A949C3" w:rsidP="00604D20">
      <w:pPr>
        <w:spacing w:after="120" w:line="360" w:lineRule="auto"/>
        <w:sectPr w:rsidR="00A949C3" w:rsidRPr="00F9748B" w:rsidSect="007D3BFC">
          <w:headerReference w:type="default" r:id="rId11"/>
          <w:footerReference w:type="default" r:id="rId12"/>
          <w:pgSz w:w="11906" w:h="16838" w:code="9"/>
          <w:pgMar w:top="1701" w:right="1701" w:bottom="1701" w:left="2268" w:header="720" w:footer="1134" w:gutter="0"/>
          <w:pgNumType w:start="1"/>
          <w:cols w:space="720"/>
          <w:docGrid w:linePitch="360"/>
        </w:sectPr>
      </w:pPr>
      <w:r w:rsidRPr="00F9748B">
        <w:br w:type="page"/>
      </w:r>
    </w:p>
    <w:p w:rsidR="00EB57BE" w:rsidRPr="00F9748B" w:rsidRDefault="00E1487C" w:rsidP="0053785A">
      <w:pPr>
        <w:pStyle w:val="Heading1"/>
        <w:spacing w:after="0" w:line="480" w:lineRule="auto"/>
        <w:ind w:firstLine="567"/>
        <w:rPr>
          <w:szCs w:val="28"/>
        </w:rPr>
      </w:pPr>
      <w:r w:rsidRPr="00F9748B">
        <w:rPr>
          <w:szCs w:val="28"/>
        </w:rPr>
        <w:lastRenderedPageBreak/>
        <w:br/>
      </w:r>
      <w:bookmarkStart w:id="13" w:name="_Toc451466950"/>
      <w:r w:rsidR="00A4255B" w:rsidRPr="00F9748B">
        <w:rPr>
          <w:szCs w:val="28"/>
        </w:rPr>
        <w:t>TINJAUAN PUSTAKA</w:t>
      </w:r>
      <w:bookmarkEnd w:id="13"/>
    </w:p>
    <w:p w:rsidR="00EB57BE" w:rsidRPr="00F9748B" w:rsidRDefault="00502B00" w:rsidP="00AB2CB9">
      <w:pPr>
        <w:pStyle w:val="Test"/>
        <w:keepNext/>
        <w:numPr>
          <w:ilvl w:val="1"/>
          <w:numId w:val="3"/>
        </w:numPr>
        <w:spacing w:after="120" w:line="360" w:lineRule="auto"/>
        <w:outlineLvl w:val="1"/>
        <w:rPr>
          <w:b/>
        </w:rPr>
      </w:pPr>
      <w:bookmarkStart w:id="14" w:name="_Toc451466951"/>
      <w:r w:rsidRPr="00F9748B">
        <w:rPr>
          <w:b/>
        </w:rPr>
        <w:t>IBM Bluemix</w:t>
      </w:r>
      <w:bookmarkEnd w:id="14"/>
    </w:p>
    <w:p w:rsidR="00502B00" w:rsidRPr="00F9748B" w:rsidRDefault="00502B00" w:rsidP="00604D20">
      <w:pPr>
        <w:pStyle w:val="Test"/>
        <w:spacing w:after="120" w:line="360" w:lineRule="auto"/>
      </w:pPr>
      <w:r w:rsidRPr="00F9748B">
        <w:t xml:space="preserve">IBM Bluemix merupakan infrastruktur komputasi awan buatan IBM. IBM Bluemix memudahkan perusahaan dan pengembang untuk membuat </w:t>
      </w:r>
      <w:r w:rsidRPr="00F9748B">
        <w:rPr>
          <w:i/>
        </w:rPr>
        <w:t>cloud application</w:t>
      </w:r>
      <w:r w:rsidRPr="00F9748B">
        <w:t xml:space="preserve"> dengan mudah. Bluemix merupakan implementasi dari Open Cloud Architecture buatan IBM berbasis Cloud Foundry, sebuah PaaS (</w:t>
      </w:r>
      <w:r w:rsidRPr="00F9748B">
        <w:rPr>
          <w:i/>
        </w:rPr>
        <w:t>Platform as a Service</w:t>
      </w:r>
      <w:r w:rsidRPr="00F9748B">
        <w:t xml:space="preserve">) </w:t>
      </w:r>
      <w:r w:rsidRPr="00F9748B">
        <w:rPr>
          <w:i/>
        </w:rPr>
        <w:t>open source</w:t>
      </w:r>
      <w:r w:rsidRPr="00F9748B">
        <w:t xml:space="preserve">. IBM Bluemix memiliki </w:t>
      </w:r>
      <w:r w:rsidRPr="00F9748B">
        <w:rPr>
          <w:i/>
        </w:rPr>
        <w:t>services</w:t>
      </w:r>
      <w:r w:rsidRPr="00F9748B">
        <w:t xml:space="preserve"> yang dapat terintegrasi dengan </w:t>
      </w:r>
      <w:r w:rsidRPr="00F9748B">
        <w:rPr>
          <w:i/>
        </w:rPr>
        <w:t>cloud application</w:t>
      </w:r>
      <w:r w:rsidRPr="00F9748B">
        <w:t xml:space="preserve"> dengan mudah sehingga tidak memerlukan pengetahuan yang detail tentang cara penginstalan atau konfigurasinya</w:t>
      </w:r>
      <w:r w:rsidR="00A31730" w:rsidRPr="00F9748B">
        <w:t xml:space="preserve"> </w:t>
      </w:r>
      <w:sdt>
        <w:sdtPr>
          <w:id w:val="-1869671073"/>
          <w:citation/>
        </w:sdtPr>
        <w:sdtContent>
          <w:r w:rsidR="00A31730" w:rsidRPr="00F9748B">
            <w:fldChar w:fldCharType="begin"/>
          </w:r>
          <w:r w:rsidR="00A31730" w:rsidRPr="00F9748B">
            <w:instrText xml:space="preserve">CITATION Int15 \l 1057 </w:instrText>
          </w:r>
          <w:r w:rsidR="00A31730" w:rsidRPr="00F9748B">
            <w:fldChar w:fldCharType="separate"/>
          </w:r>
          <w:r w:rsidR="00372204" w:rsidRPr="00F9748B">
            <w:t>(International Business Machines Corporation, 2015)</w:t>
          </w:r>
          <w:r w:rsidR="00A31730" w:rsidRPr="00F9748B">
            <w:fldChar w:fldCharType="end"/>
          </w:r>
        </w:sdtContent>
      </w:sdt>
      <w:r w:rsidRPr="00F9748B">
        <w:t xml:space="preserve">. IBM Bluemix menunjang beberapa bahasa pemrograman dan </w:t>
      </w:r>
      <w:r w:rsidRPr="00F9748B">
        <w:rPr>
          <w:i/>
        </w:rPr>
        <w:t>runtimes</w:t>
      </w:r>
      <w:r w:rsidRPr="00F9748B">
        <w:t xml:space="preserve"> seperti Java, Node.js, PHP, dan Python.</w:t>
      </w:r>
    </w:p>
    <w:p w:rsidR="00905454" w:rsidRPr="00F9748B" w:rsidRDefault="0051394A" w:rsidP="00207CEE">
      <w:pPr>
        <w:pStyle w:val="Test"/>
        <w:spacing w:after="120"/>
        <w:jc w:val="center"/>
        <w:rPr>
          <w:i/>
        </w:rPr>
      </w:pPr>
      <w:r w:rsidRPr="00F9748B">
        <w:rPr>
          <w:noProof/>
          <w:lang w:eastAsia="id-ID"/>
        </w:rPr>
        <w:drawing>
          <wp:inline distT="0" distB="0" distL="0" distR="0" wp14:anchorId="136E8511" wp14:editId="11F393A7">
            <wp:extent cx="5039995" cy="2619375"/>
            <wp:effectExtent l="0" t="0" r="825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39995" cy="2619375"/>
                    </a:xfrm>
                    <a:prstGeom prst="rect">
                      <a:avLst/>
                    </a:prstGeom>
                  </pic:spPr>
                </pic:pic>
              </a:graphicData>
            </a:graphic>
          </wp:inline>
        </w:drawing>
      </w:r>
    </w:p>
    <w:p w:rsidR="00815960" w:rsidRPr="00F9748B" w:rsidRDefault="00815960" w:rsidP="00B61443">
      <w:pPr>
        <w:pStyle w:val="Caption"/>
        <w:jc w:val="center"/>
        <w:rPr>
          <w:rFonts w:ascii="Times New Roman" w:hAnsi="Times New Roman" w:cs="Times New Roman"/>
          <w:i w:val="0"/>
          <w:color w:val="auto"/>
        </w:rPr>
      </w:pPr>
      <w:bookmarkStart w:id="15" w:name="_Toc451467017"/>
      <w:r w:rsidRPr="00F9748B">
        <w:rPr>
          <w:rFonts w:ascii="Times New Roman" w:hAnsi="Times New Roman" w:cs="Times New Roman"/>
          <w:b/>
          <w:i w:val="0"/>
          <w:color w:val="auto"/>
        </w:rPr>
        <w:t xml:space="preserve">Gambar </w:t>
      </w:r>
      <w:r w:rsidR="0015727B" w:rsidRPr="00F9748B">
        <w:rPr>
          <w:rFonts w:ascii="Times New Roman" w:hAnsi="Times New Roman" w:cs="Times New Roman"/>
          <w:b/>
          <w:i w:val="0"/>
          <w:color w:val="auto"/>
        </w:rPr>
        <w:fldChar w:fldCharType="begin"/>
      </w:r>
      <w:r w:rsidR="0015727B" w:rsidRPr="00F9748B">
        <w:rPr>
          <w:rFonts w:ascii="Times New Roman" w:hAnsi="Times New Roman" w:cs="Times New Roman"/>
          <w:b/>
          <w:i w:val="0"/>
          <w:color w:val="auto"/>
        </w:rPr>
        <w:instrText xml:space="preserve"> =</w:instrText>
      </w:r>
      <w:r w:rsidR="006926FA" w:rsidRPr="00F9748B">
        <w:rPr>
          <w:rFonts w:ascii="Times New Roman" w:hAnsi="Times New Roman" w:cs="Times New Roman"/>
          <w:b/>
          <w:i w:val="0"/>
          <w:color w:val="auto"/>
        </w:rPr>
        <w:fldChar w:fldCharType="begin"/>
      </w:r>
      <w:r w:rsidR="006926FA" w:rsidRPr="00F9748B">
        <w:rPr>
          <w:rFonts w:ascii="Times New Roman" w:hAnsi="Times New Roman" w:cs="Times New Roman"/>
          <w:b/>
          <w:i w:val="0"/>
          <w:color w:val="auto"/>
        </w:rPr>
        <w:instrText xml:space="preserve"> SECTION   \* MERGEFORMAT </w:instrText>
      </w:r>
      <w:r w:rsidR="006926FA"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006926FA" w:rsidRPr="00F9748B">
        <w:rPr>
          <w:rFonts w:ascii="Times New Roman" w:hAnsi="Times New Roman" w:cs="Times New Roman"/>
          <w:b/>
          <w:i w:val="0"/>
          <w:color w:val="auto"/>
        </w:rPr>
        <w:fldChar w:fldCharType="end"/>
      </w:r>
      <w:r w:rsidR="006926FA" w:rsidRPr="00F9748B">
        <w:rPr>
          <w:rFonts w:ascii="Times New Roman" w:hAnsi="Times New Roman" w:cs="Times New Roman"/>
          <w:b/>
          <w:i w:val="0"/>
          <w:color w:val="auto"/>
        </w:rPr>
        <w:instrText>-3</w:instrText>
      </w:r>
      <w:r w:rsidR="0015727B" w:rsidRPr="00F9748B">
        <w:rPr>
          <w:rFonts w:ascii="Times New Roman" w:hAnsi="Times New Roman" w:cs="Times New Roman"/>
          <w:b/>
          <w:i w:val="0"/>
          <w:color w:val="auto"/>
        </w:rPr>
        <w:instrText xml:space="preserve"> \* ARABIC </w:instrText>
      </w:r>
      <w:r w:rsidR="0015727B"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0015727B" w:rsidRPr="00F9748B">
        <w:rPr>
          <w:rFonts w:ascii="Times New Roman" w:hAnsi="Times New Roman" w:cs="Times New Roman"/>
          <w:b/>
          <w:i w:val="0"/>
          <w:color w:val="auto"/>
        </w:rPr>
        <w:fldChar w:fldCharType="end"/>
      </w:r>
      <w:r w:rsidR="00764A5C"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w:t>
      </w:r>
      <w:r w:rsidRPr="00F9748B">
        <w:rPr>
          <w:rFonts w:ascii="Times New Roman" w:hAnsi="Times New Roman" w:cs="Times New Roman"/>
          <w:color w:val="auto"/>
        </w:rPr>
        <w:t>Dashboard</w:t>
      </w:r>
      <w:r w:rsidRPr="00F9748B">
        <w:rPr>
          <w:rFonts w:ascii="Times New Roman" w:hAnsi="Times New Roman" w:cs="Times New Roman"/>
          <w:i w:val="0"/>
          <w:color w:val="auto"/>
        </w:rPr>
        <w:t xml:space="preserve"> IBM Bluemix pada menu </w:t>
      </w:r>
      <w:r w:rsidRPr="00F9748B">
        <w:rPr>
          <w:rFonts w:ascii="Times New Roman" w:hAnsi="Times New Roman" w:cs="Times New Roman"/>
          <w:color w:val="auto"/>
        </w:rPr>
        <w:t>Catalog</w:t>
      </w:r>
      <w:r w:rsidRPr="00F9748B">
        <w:rPr>
          <w:rFonts w:ascii="Times New Roman" w:hAnsi="Times New Roman" w:cs="Times New Roman"/>
          <w:i w:val="0"/>
          <w:color w:val="auto"/>
        </w:rPr>
        <w:t>. © IBM Corp.</w:t>
      </w:r>
      <w:bookmarkEnd w:id="15"/>
    </w:p>
    <w:p w:rsidR="00502B00" w:rsidRPr="00F9748B" w:rsidRDefault="00502B00" w:rsidP="00604D20">
      <w:pPr>
        <w:pStyle w:val="Test"/>
        <w:spacing w:after="120" w:line="360" w:lineRule="auto"/>
      </w:pPr>
      <w:r w:rsidRPr="00F9748B">
        <w:t xml:space="preserve">Pada sistem uBeacon, jasa komputasi awan IBM Bluemix digunakan untuk pengembangan dan pembuatan </w:t>
      </w:r>
      <w:r w:rsidRPr="00F9748B">
        <w:rPr>
          <w:i/>
        </w:rPr>
        <w:t>back-end application</w:t>
      </w:r>
      <w:r w:rsidRPr="00F9748B">
        <w:t xml:space="preserve"> karena dibutuhkan salah satu dari </w:t>
      </w:r>
      <w:r w:rsidRPr="00F9748B">
        <w:rPr>
          <w:i/>
        </w:rPr>
        <w:t>services</w:t>
      </w:r>
      <w:r w:rsidRPr="00F9748B">
        <w:t xml:space="preserve">-nya yang diperlukan untuk analisis. Pengembang juga memiliki akses untuk mendapatkan akun </w:t>
      </w:r>
      <w:r w:rsidRPr="00F9748B">
        <w:rPr>
          <w:i/>
        </w:rPr>
        <w:t>trial</w:t>
      </w:r>
      <w:r w:rsidRPr="00F9748B">
        <w:t xml:space="preserve"> IBM Bluemix selama 6 bulan sehingga pengembangan dan pembuatan sistem tidak mengeluarkan biaya untuk pembayaran akun.</w:t>
      </w:r>
    </w:p>
    <w:p w:rsidR="00EB57BE" w:rsidRPr="00F9748B" w:rsidRDefault="009627EA" w:rsidP="00AB2CB9">
      <w:pPr>
        <w:pStyle w:val="Test"/>
        <w:keepNext/>
        <w:numPr>
          <w:ilvl w:val="1"/>
          <w:numId w:val="3"/>
        </w:numPr>
        <w:spacing w:after="120" w:line="360" w:lineRule="auto"/>
        <w:outlineLvl w:val="1"/>
        <w:rPr>
          <w:b/>
        </w:rPr>
      </w:pPr>
      <w:bookmarkStart w:id="16" w:name="_Toc451466952"/>
      <w:r w:rsidRPr="00F9748B">
        <w:rPr>
          <w:b/>
        </w:rPr>
        <w:lastRenderedPageBreak/>
        <w:t>IBM Presence Insights</w:t>
      </w:r>
      <w:bookmarkEnd w:id="16"/>
    </w:p>
    <w:p w:rsidR="009627EA" w:rsidRPr="00F9748B" w:rsidRDefault="009627EA" w:rsidP="00604D20">
      <w:pPr>
        <w:pStyle w:val="Test"/>
        <w:spacing w:after="120" w:line="360" w:lineRule="auto"/>
      </w:pPr>
      <w:r w:rsidRPr="00F9748B">
        <w:t xml:space="preserve">IBM Presence Insights (PI) merupakan salah satu </w:t>
      </w:r>
      <w:r w:rsidRPr="00F9748B">
        <w:rPr>
          <w:i/>
        </w:rPr>
        <w:t>services</w:t>
      </w:r>
      <w:r w:rsidRPr="00F9748B">
        <w:t xml:space="preserve"> yang disediakan oleh IBM Bluemix. PI merupakan sebuah </w:t>
      </w:r>
      <w:r w:rsidRPr="00F9748B">
        <w:rPr>
          <w:i/>
        </w:rPr>
        <w:t>services</w:t>
      </w:r>
      <w:r w:rsidRPr="00F9748B">
        <w:t xml:space="preserve"> yang telah disediakan dan dikonfigurasikan untuk dapat memberikan laporan analisis mengenai pergerakan pengguna perangkat (</w:t>
      </w:r>
      <w:r w:rsidRPr="00F9748B">
        <w:rPr>
          <w:i/>
        </w:rPr>
        <w:t>smartphone</w:t>
      </w:r>
      <w:r w:rsidRPr="00F9748B">
        <w:t>) dalam sebuah lokasi.</w:t>
      </w:r>
    </w:p>
    <w:p w:rsidR="0051394A" w:rsidRPr="00F9748B" w:rsidRDefault="0051394A" w:rsidP="00207CEE">
      <w:pPr>
        <w:pStyle w:val="Test"/>
        <w:spacing w:after="120"/>
        <w:jc w:val="center"/>
      </w:pPr>
      <w:r w:rsidRPr="00F9748B">
        <w:rPr>
          <w:noProof/>
          <w:lang w:eastAsia="id-ID"/>
        </w:rPr>
        <w:drawing>
          <wp:inline distT="0" distB="0" distL="0" distR="0" wp14:anchorId="4874232B" wp14:editId="2A75F6A0">
            <wp:extent cx="5039995" cy="4955540"/>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9995" cy="4955540"/>
                    </a:xfrm>
                    <a:prstGeom prst="rect">
                      <a:avLst/>
                    </a:prstGeom>
                  </pic:spPr>
                </pic:pic>
              </a:graphicData>
            </a:graphic>
          </wp:inline>
        </w:drawing>
      </w:r>
    </w:p>
    <w:p w:rsidR="00184480" w:rsidRPr="00F9748B" w:rsidRDefault="006926FA" w:rsidP="00B61443">
      <w:pPr>
        <w:pStyle w:val="Caption"/>
        <w:spacing w:after="240"/>
        <w:jc w:val="center"/>
        <w:rPr>
          <w:rFonts w:ascii="Times New Roman" w:hAnsi="Times New Roman" w:cs="Times New Roman"/>
          <w:i w:val="0"/>
          <w:color w:val="auto"/>
        </w:rPr>
      </w:pPr>
      <w:bookmarkStart w:id="17" w:name="_Toc451467018"/>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184480" w:rsidRPr="00F9748B">
        <w:rPr>
          <w:rFonts w:ascii="Times New Roman" w:hAnsi="Times New Roman" w:cs="Times New Roman"/>
          <w:i w:val="0"/>
          <w:color w:val="auto"/>
        </w:rPr>
        <w:t xml:space="preserve">Tampilan </w:t>
      </w:r>
      <w:r w:rsidR="00184480" w:rsidRPr="00F9748B">
        <w:rPr>
          <w:rFonts w:ascii="Times New Roman" w:hAnsi="Times New Roman" w:cs="Times New Roman"/>
          <w:color w:val="auto"/>
        </w:rPr>
        <w:t>Dashboard</w:t>
      </w:r>
      <w:r w:rsidR="00184480" w:rsidRPr="00F9748B">
        <w:rPr>
          <w:rFonts w:ascii="Times New Roman" w:hAnsi="Times New Roman" w:cs="Times New Roman"/>
          <w:i w:val="0"/>
          <w:color w:val="auto"/>
        </w:rPr>
        <w:t xml:space="preserve"> IBM Presence Insights. © IBM Corp.</w:t>
      </w:r>
      <w:bookmarkEnd w:id="17"/>
    </w:p>
    <w:p w:rsidR="009627EA" w:rsidRPr="00F9748B" w:rsidRDefault="009627EA" w:rsidP="00604D20">
      <w:pPr>
        <w:pStyle w:val="Test"/>
        <w:spacing w:after="120" w:line="360" w:lineRule="auto"/>
      </w:pPr>
      <w:r w:rsidRPr="00F9748B">
        <w:t xml:space="preserve">Pergerakan dan perpindahan pengguna </w:t>
      </w:r>
      <w:r w:rsidRPr="00F9748B">
        <w:rPr>
          <w:i/>
        </w:rPr>
        <w:t>smartphone</w:t>
      </w:r>
      <w:r w:rsidRPr="00F9748B">
        <w:t xml:space="preserve"> dalam beberapa </w:t>
      </w:r>
      <w:r w:rsidRPr="00F9748B">
        <w:rPr>
          <w:i/>
        </w:rPr>
        <w:t>sites</w:t>
      </w:r>
      <w:r w:rsidRPr="00F9748B">
        <w:t xml:space="preserve"> dan </w:t>
      </w:r>
      <w:r w:rsidRPr="00F9748B">
        <w:rPr>
          <w:i/>
        </w:rPr>
        <w:t>zones</w:t>
      </w:r>
      <w:r w:rsidRPr="00F9748B">
        <w:t xml:space="preserve"> yang telah dikonfigurasikan sebelumnya dapat dipantau oleh PI. Laporan yang disajikan berupa analisis mendalam mengenai data pengguna </w:t>
      </w:r>
      <w:r w:rsidRPr="00F9748B">
        <w:rPr>
          <w:i/>
        </w:rPr>
        <w:t>smartphone</w:t>
      </w:r>
      <w:r w:rsidRPr="00F9748B">
        <w:t xml:space="preserve"> seperti pola pergerakan dan lalu lintas pada setiap </w:t>
      </w:r>
      <w:r w:rsidRPr="00F9748B">
        <w:rPr>
          <w:i/>
        </w:rPr>
        <w:t>sites</w:t>
      </w:r>
      <w:r w:rsidR="00A31730" w:rsidRPr="00F9748B">
        <w:rPr>
          <w:i/>
        </w:rPr>
        <w:t xml:space="preserve"> </w:t>
      </w:r>
      <w:sdt>
        <w:sdtPr>
          <w:rPr>
            <w:i/>
          </w:rPr>
          <w:id w:val="-1172187245"/>
          <w:citation/>
        </w:sdtPr>
        <w:sdtContent>
          <w:r w:rsidR="00A31730" w:rsidRPr="00F9748B">
            <w:rPr>
              <w:i/>
            </w:rPr>
            <w:fldChar w:fldCharType="begin"/>
          </w:r>
          <w:r w:rsidR="00A31730" w:rsidRPr="00F9748B">
            <w:instrText xml:space="preserve">CITATION Int16 \l 1057 </w:instrText>
          </w:r>
          <w:r w:rsidR="00A31730" w:rsidRPr="00F9748B">
            <w:rPr>
              <w:i/>
            </w:rPr>
            <w:fldChar w:fldCharType="separate"/>
          </w:r>
          <w:r w:rsidR="00372204" w:rsidRPr="00F9748B">
            <w:t>(International Business Machines Corporation)</w:t>
          </w:r>
          <w:r w:rsidR="00A31730" w:rsidRPr="00F9748B">
            <w:rPr>
              <w:i/>
            </w:rPr>
            <w:fldChar w:fldCharType="end"/>
          </w:r>
        </w:sdtContent>
      </w:sdt>
      <w:r w:rsidRPr="00F9748B">
        <w:t>.</w:t>
      </w:r>
    </w:p>
    <w:p w:rsidR="009627EA" w:rsidRPr="00F9748B" w:rsidRDefault="009627EA" w:rsidP="00604D20">
      <w:pPr>
        <w:pStyle w:val="Test"/>
        <w:spacing w:after="120" w:line="360" w:lineRule="auto"/>
      </w:pPr>
      <w:r w:rsidRPr="00F9748B">
        <w:lastRenderedPageBreak/>
        <w:t xml:space="preserve">IBM Presence Insights digunakan karena fungsinya yang dapat menghasilkan laporan dan analisis yang instan. Laporan dan analisis yang dihasilkan hanya memerlukan </w:t>
      </w:r>
      <w:r w:rsidRPr="00F9748B">
        <w:rPr>
          <w:i/>
        </w:rPr>
        <w:t>beacon payload</w:t>
      </w:r>
      <w:r w:rsidRPr="00F9748B">
        <w:t xml:space="preserve"> untuk setiap waktu </w:t>
      </w:r>
      <w:r w:rsidRPr="00F9748B">
        <w:rPr>
          <w:i/>
        </w:rPr>
        <w:t>smartphone</w:t>
      </w:r>
      <w:r w:rsidRPr="00F9748B">
        <w:t xml:space="preserve"> mendeteksi </w:t>
      </w:r>
      <w:r w:rsidRPr="00F9748B">
        <w:rPr>
          <w:i/>
        </w:rPr>
        <w:t>beacon</w:t>
      </w:r>
      <w:r w:rsidRPr="00F9748B">
        <w:t xml:space="preserve">. </w:t>
      </w:r>
      <w:r w:rsidRPr="00F9748B">
        <w:rPr>
          <w:i/>
        </w:rPr>
        <w:t>Service</w:t>
      </w:r>
      <w:r w:rsidRPr="00F9748B">
        <w:t xml:space="preserve"> ini masih jarang ditemukan pada jasa komputasi awan lain.</w:t>
      </w:r>
    </w:p>
    <w:p w:rsidR="001A7416" w:rsidRPr="00F9748B" w:rsidRDefault="001A7416" w:rsidP="00AB2CB9">
      <w:pPr>
        <w:pStyle w:val="Test"/>
        <w:keepNext/>
        <w:numPr>
          <w:ilvl w:val="1"/>
          <w:numId w:val="3"/>
        </w:numPr>
        <w:spacing w:after="120" w:line="360" w:lineRule="auto"/>
        <w:outlineLvl w:val="1"/>
      </w:pPr>
      <w:bookmarkStart w:id="18" w:name="_Toc451466953"/>
      <w:r w:rsidRPr="00F9748B">
        <w:rPr>
          <w:b/>
        </w:rPr>
        <w:t>IBM Cloudant NoSQL</w:t>
      </w:r>
      <w:bookmarkEnd w:id="18"/>
    </w:p>
    <w:p w:rsidR="001A7416" w:rsidRPr="00F9748B" w:rsidRDefault="001A7416" w:rsidP="00604D20">
      <w:pPr>
        <w:pStyle w:val="Test"/>
        <w:spacing w:after="120" w:line="360" w:lineRule="auto"/>
      </w:pPr>
      <w:r w:rsidRPr="00F9748B">
        <w:t xml:space="preserve">IBM Cloudant NoSQL digunakan sebagai </w:t>
      </w:r>
      <w:r w:rsidRPr="00F9748B">
        <w:rPr>
          <w:i/>
        </w:rPr>
        <w:t>database</w:t>
      </w:r>
      <w:r w:rsidRPr="00F9748B">
        <w:t xml:space="preserve"> </w:t>
      </w:r>
      <w:r w:rsidRPr="00F9748B">
        <w:rPr>
          <w:i/>
        </w:rPr>
        <w:t>service</w:t>
      </w:r>
      <w:r w:rsidRPr="00F9748B">
        <w:t xml:space="preserve"> dari </w:t>
      </w:r>
      <w:r w:rsidRPr="00F9748B">
        <w:rPr>
          <w:i/>
        </w:rPr>
        <w:t xml:space="preserve">back-end application </w:t>
      </w:r>
      <w:r w:rsidRPr="00F9748B">
        <w:t xml:space="preserve"> yang akan dibuat. Semua bentuk data yang perlu disimpan untuk digunakan kembali harus disimpan pada sebuah </w:t>
      </w:r>
      <w:r w:rsidRPr="00F9748B">
        <w:rPr>
          <w:i/>
        </w:rPr>
        <w:t>database</w:t>
      </w:r>
      <w:r w:rsidRPr="00F9748B">
        <w:t xml:space="preserve">. IBM Cloudant NoSQL merupakan layanan </w:t>
      </w:r>
      <w:r w:rsidRPr="00F9748B">
        <w:rPr>
          <w:i/>
        </w:rPr>
        <w:t>database</w:t>
      </w:r>
      <w:r w:rsidRPr="00F9748B">
        <w:t xml:space="preserve"> yang sesuai karena sudah tergabung dalam paket layanan </w:t>
      </w:r>
      <w:r w:rsidRPr="00F9748B">
        <w:rPr>
          <w:i/>
        </w:rPr>
        <w:t xml:space="preserve">cloud computing </w:t>
      </w:r>
      <w:r w:rsidRPr="00F9748B">
        <w:t>yang disediakan oleh IBM Bluemix.</w:t>
      </w:r>
    </w:p>
    <w:p w:rsidR="00B61443" w:rsidRPr="00F9748B" w:rsidRDefault="00B61443" w:rsidP="00207CEE">
      <w:pPr>
        <w:pStyle w:val="Test"/>
        <w:spacing w:after="120"/>
        <w:jc w:val="center"/>
      </w:pPr>
      <w:r w:rsidRPr="00F9748B">
        <w:rPr>
          <w:noProof/>
          <w:lang w:eastAsia="id-ID"/>
        </w:rPr>
        <w:drawing>
          <wp:inline distT="0" distB="0" distL="0" distR="0" wp14:anchorId="0A830EFA" wp14:editId="60E23ECC">
            <wp:extent cx="5039995" cy="255651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9995" cy="2556510"/>
                    </a:xfrm>
                    <a:prstGeom prst="rect">
                      <a:avLst/>
                    </a:prstGeom>
                  </pic:spPr>
                </pic:pic>
              </a:graphicData>
            </a:graphic>
          </wp:inline>
        </w:drawing>
      </w:r>
    </w:p>
    <w:p w:rsidR="00B61443" w:rsidRPr="00F9748B" w:rsidRDefault="00B61443" w:rsidP="00B61443">
      <w:pPr>
        <w:pStyle w:val="Caption"/>
        <w:spacing w:after="240"/>
        <w:jc w:val="right"/>
        <w:rPr>
          <w:rFonts w:ascii="Times New Roman" w:hAnsi="Times New Roman" w:cs="Times New Roman"/>
          <w:i w:val="0"/>
          <w:color w:val="auto"/>
        </w:rPr>
      </w:pPr>
      <w:bookmarkStart w:id="19" w:name="_Toc451467019"/>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salah satu informasi </w:t>
      </w:r>
      <w:r w:rsidRPr="00F9748B">
        <w:rPr>
          <w:rFonts w:ascii="Times New Roman" w:hAnsi="Times New Roman" w:cs="Times New Roman"/>
          <w:color w:val="auto"/>
        </w:rPr>
        <w:t>beacon</w:t>
      </w:r>
      <w:r w:rsidRPr="00F9748B">
        <w:rPr>
          <w:rFonts w:ascii="Times New Roman" w:hAnsi="Times New Roman" w:cs="Times New Roman"/>
          <w:i w:val="0"/>
          <w:color w:val="auto"/>
        </w:rPr>
        <w:t xml:space="preserve"> pada IBM Cloudant NoSQL </w:t>
      </w:r>
      <w:r w:rsidRPr="00F9748B">
        <w:rPr>
          <w:rFonts w:ascii="Times New Roman" w:hAnsi="Times New Roman" w:cs="Times New Roman"/>
          <w:color w:val="auto"/>
        </w:rPr>
        <w:t>database</w:t>
      </w:r>
      <w:r w:rsidRPr="00F9748B">
        <w:rPr>
          <w:rFonts w:ascii="Times New Roman" w:hAnsi="Times New Roman" w:cs="Times New Roman"/>
          <w:i w:val="0"/>
          <w:color w:val="auto"/>
        </w:rPr>
        <w:t xml:space="preserve">. © </w:t>
      </w:r>
      <w:r w:rsidR="00207CEE" w:rsidRPr="00F9748B">
        <w:rPr>
          <w:rFonts w:ascii="Times New Roman" w:hAnsi="Times New Roman" w:cs="Times New Roman"/>
          <w:i w:val="0"/>
          <w:color w:val="auto"/>
        </w:rPr>
        <w:t>IBM Corp</w:t>
      </w:r>
      <w:r w:rsidRPr="00F9748B">
        <w:rPr>
          <w:rFonts w:ascii="Times New Roman" w:hAnsi="Times New Roman" w:cs="Times New Roman"/>
          <w:i w:val="0"/>
          <w:color w:val="auto"/>
        </w:rPr>
        <w:t>.</w:t>
      </w:r>
      <w:bookmarkEnd w:id="19"/>
    </w:p>
    <w:p w:rsidR="001A7416" w:rsidRPr="00F9748B" w:rsidRDefault="001A7416" w:rsidP="00604D20">
      <w:pPr>
        <w:pStyle w:val="Test"/>
        <w:spacing w:after="120" w:line="360" w:lineRule="auto"/>
      </w:pPr>
      <w:r w:rsidRPr="00F9748B">
        <w:t xml:space="preserve">IBM Cloudant NoSQL tidak mengimplementasikan SQL pada </w:t>
      </w:r>
      <w:r w:rsidRPr="00F9748B">
        <w:rPr>
          <w:i/>
        </w:rPr>
        <w:t>database</w:t>
      </w:r>
      <w:r w:rsidRPr="00F9748B">
        <w:t xml:space="preserve">-nya. Cloudant menyimpan data pada </w:t>
      </w:r>
      <w:r w:rsidRPr="00F9748B">
        <w:rPr>
          <w:i/>
        </w:rPr>
        <w:t>database</w:t>
      </w:r>
      <w:r w:rsidRPr="00F9748B">
        <w:t xml:space="preserve"> dalam bentuk dokumen-dokumen JSON yang terpisah. Kelebihan menyimpan data dalam bentuk dokumen-dokumen JSON adalah akses yang mudah untuk setiap </w:t>
      </w:r>
      <w:r w:rsidRPr="00F9748B">
        <w:rPr>
          <w:i/>
        </w:rPr>
        <w:t>key-value</w:t>
      </w:r>
      <w:r w:rsidRPr="00F9748B">
        <w:t xml:space="preserve"> </w:t>
      </w:r>
      <w:r w:rsidRPr="00F9748B">
        <w:rPr>
          <w:i/>
        </w:rPr>
        <w:t>pair</w:t>
      </w:r>
      <w:r w:rsidRPr="00F9748B">
        <w:t xml:space="preserve"> dari dokumen JSON karena pengambilan </w:t>
      </w:r>
      <w:r w:rsidRPr="00F9748B">
        <w:rPr>
          <w:i/>
        </w:rPr>
        <w:t>database</w:t>
      </w:r>
      <w:r w:rsidRPr="00F9748B">
        <w:t xml:space="preserve"> langsung dalam satu paket dokumen.</w:t>
      </w:r>
    </w:p>
    <w:p w:rsidR="009E070C" w:rsidRPr="00F9748B" w:rsidRDefault="00A31730" w:rsidP="00AB2CB9">
      <w:pPr>
        <w:pStyle w:val="Test"/>
        <w:keepNext/>
        <w:numPr>
          <w:ilvl w:val="1"/>
          <w:numId w:val="3"/>
        </w:numPr>
        <w:spacing w:after="120" w:line="360" w:lineRule="auto"/>
        <w:outlineLvl w:val="1"/>
        <w:rPr>
          <w:b/>
        </w:rPr>
      </w:pPr>
      <w:bookmarkStart w:id="20" w:name="_Toc451466954"/>
      <w:r w:rsidRPr="00F9748B">
        <w:rPr>
          <w:b/>
        </w:rPr>
        <w:lastRenderedPageBreak/>
        <w:t>SDK for Node.js</w:t>
      </w:r>
      <w:bookmarkEnd w:id="20"/>
    </w:p>
    <w:p w:rsidR="0051394A" w:rsidRPr="00F9748B" w:rsidRDefault="0051394A" w:rsidP="00207CEE">
      <w:pPr>
        <w:pStyle w:val="Test"/>
        <w:spacing w:after="120"/>
        <w:jc w:val="center"/>
      </w:pPr>
      <w:r w:rsidRPr="00F9748B">
        <w:rPr>
          <w:noProof/>
          <w:lang w:eastAsia="id-ID"/>
        </w:rPr>
        <w:drawing>
          <wp:inline distT="0" distB="0" distL="0" distR="0" wp14:anchorId="628FF7DE" wp14:editId="4824DEBB">
            <wp:extent cx="2041452" cy="1253738"/>
            <wp:effectExtent l="0" t="0" r="0" b="3810"/>
            <wp:docPr id="76" name="Picture 76" descr="Node.js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de.js logo.sv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57245" cy="1263437"/>
                    </a:xfrm>
                    <a:prstGeom prst="rect">
                      <a:avLst/>
                    </a:prstGeom>
                    <a:noFill/>
                    <a:ln>
                      <a:noFill/>
                    </a:ln>
                  </pic:spPr>
                </pic:pic>
              </a:graphicData>
            </a:graphic>
          </wp:inline>
        </w:drawing>
      </w:r>
    </w:p>
    <w:p w:rsidR="00184480" w:rsidRPr="00F9748B" w:rsidRDefault="006926FA" w:rsidP="00184480">
      <w:pPr>
        <w:pStyle w:val="Caption"/>
        <w:spacing w:after="240"/>
        <w:jc w:val="center"/>
        <w:rPr>
          <w:rFonts w:ascii="Times New Roman" w:hAnsi="Times New Roman" w:cs="Times New Roman"/>
          <w:i w:val="0"/>
          <w:color w:val="auto"/>
        </w:rPr>
      </w:pPr>
      <w:bookmarkStart w:id="21" w:name="_Toc451467020"/>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184480" w:rsidRPr="00F9748B">
        <w:rPr>
          <w:rFonts w:ascii="Times New Roman" w:hAnsi="Times New Roman" w:cs="Times New Roman"/>
          <w:i w:val="0"/>
          <w:color w:val="auto"/>
        </w:rPr>
        <w:t>Logo Node.js. © Node.js Foundation.</w:t>
      </w:r>
      <w:bookmarkEnd w:id="21"/>
    </w:p>
    <w:p w:rsidR="00A31730" w:rsidRPr="00F9748B" w:rsidRDefault="00A31730" w:rsidP="00604D20">
      <w:pPr>
        <w:pStyle w:val="Test"/>
        <w:spacing w:after="120" w:line="360" w:lineRule="auto"/>
      </w:pPr>
      <w:r w:rsidRPr="00F9748B">
        <w:t>SDK (</w:t>
      </w:r>
      <w:r w:rsidRPr="00F9748B">
        <w:rPr>
          <w:i/>
        </w:rPr>
        <w:t>Software Development Kit</w:t>
      </w:r>
      <w:r w:rsidRPr="00F9748B">
        <w:t xml:space="preserve">) Node.js merupakan </w:t>
      </w:r>
      <w:r w:rsidRPr="00F9748B">
        <w:rPr>
          <w:i/>
        </w:rPr>
        <w:t>framework</w:t>
      </w:r>
      <w:r w:rsidRPr="00F9748B">
        <w:t xml:space="preserve">/platform berbasis JavaScript yang dibangun di atas JavaScript V8 Engine milik Google Chrome. Node.js didesain untuk membangun aplikasi web yang memiliki I/O intensif seperti web video </w:t>
      </w:r>
      <w:r w:rsidRPr="00F9748B">
        <w:rPr>
          <w:i/>
        </w:rPr>
        <w:t>streaming</w:t>
      </w:r>
      <w:r w:rsidRPr="00F9748B">
        <w:t xml:space="preserve">, </w:t>
      </w:r>
      <w:r w:rsidRPr="00F9748B">
        <w:rPr>
          <w:i/>
        </w:rPr>
        <w:t>single-page application</w:t>
      </w:r>
      <w:r w:rsidRPr="00F9748B">
        <w:t xml:space="preserve">, dan </w:t>
      </w:r>
      <w:r w:rsidRPr="00F9748B">
        <w:rPr>
          <w:i/>
        </w:rPr>
        <w:t>back-end application</w:t>
      </w:r>
      <w:r w:rsidRPr="00F9748B">
        <w:t xml:space="preserve">. Node.js bersifat </w:t>
      </w:r>
      <w:r w:rsidRPr="00F9748B">
        <w:rPr>
          <w:i/>
        </w:rPr>
        <w:t>open source</w:t>
      </w:r>
      <w:r w:rsidRPr="00F9748B">
        <w:t xml:space="preserve">, gratis, dan bebas digunakan untuk para developer di seluruh dunia </w:t>
      </w:r>
      <w:sdt>
        <w:sdtPr>
          <w:id w:val="-1901280682"/>
          <w:citation/>
        </w:sdtPr>
        <w:sdtContent>
          <w:r w:rsidRPr="00F9748B">
            <w:fldChar w:fldCharType="begin"/>
          </w:r>
          <w:r w:rsidRPr="00F9748B">
            <w:instrText xml:space="preserve">CITATION Tut16 \l 1057 </w:instrText>
          </w:r>
          <w:r w:rsidRPr="00F9748B">
            <w:fldChar w:fldCharType="separate"/>
          </w:r>
          <w:r w:rsidR="00372204" w:rsidRPr="00F9748B">
            <w:t>(Tutorials Point (I) Pvt. Ltd.)</w:t>
          </w:r>
          <w:r w:rsidRPr="00F9748B">
            <w:fldChar w:fldCharType="end"/>
          </w:r>
        </w:sdtContent>
      </w:sdt>
      <w:r w:rsidRPr="00F9748B">
        <w:t>.</w:t>
      </w:r>
    </w:p>
    <w:p w:rsidR="002847C2" w:rsidRPr="00F9748B" w:rsidRDefault="00A31730" w:rsidP="00604D20">
      <w:pPr>
        <w:pStyle w:val="Test"/>
        <w:spacing w:after="120" w:line="360" w:lineRule="auto"/>
      </w:pPr>
      <w:r w:rsidRPr="00F9748B">
        <w:t xml:space="preserve">Node.js digunakan sebagai bahasa pemrograman pembuatan </w:t>
      </w:r>
      <w:r w:rsidRPr="00F9748B">
        <w:rPr>
          <w:i/>
        </w:rPr>
        <w:t>back-end application</w:t>
      </w:r>
      <w:r w:rsidRPr="00F9748B">
        <w:t xml:space="preserve"> karena memiliki sifat </w:t>
      </w:r>
      <w:r w:rsidRPr="00F9748B">
        <w:rPr>
          <w:i/>
        </w:rPr>
        <w:t>asynchronous</w:t>
      </w:r>
      <w:r w:rsidRPr="00F9748B">
        <w:t xml:space="preserve"> dan </w:t>
      </w:r>
      <w:r w:rsidRPr="00F9748B">
        <w:rPr>
          <w:i/>
        </w:rPr>
        <w:t xml:space="preserve">event driven </w:t>
      </w:r>
      <w:sdt>
        <w:sdtPr>
          <w:rPr>
            <w:i/>
          </w:rPr>
          <w:id w:val="-27493326"/>
          <w:citation/>
        </w:sdtPr>
        <w:sdtContent>
          <w:r w:rsidRPr="00F9748B">
            <w:rPr>
              <w:i/>
            </w:rPr>
            <w:fldChar w:fldCharType="begin"/>
          </w:r>
          <w:r w:rsidRPr="00F9748B">
            <w:rPr>
              <w:i/>
            </w:rPr>
            <w:instrText xml:space="preserve">CITATION Tut161 \l 1057 </w:instrText>
          </w:r>
          <w:r w:rsidRPr="00F9748B">
            <w:rPr>
              <w:i/>
            </w:rPr>
            <w:fldChar w:fldCharType="separate"/>
          </w:r>
          <w:r w:rsidR="00372204" w:rsidRPr="00F9748B">
            <w:t>(Tutorials Point (I) Pvt. Ltd.)</w:t>
          </w:r>
          <w:r w:rsidRPr="00F9748B">
            <w:fldChar w:fldCharType="end"/>
          </w:r>
        </w:sdtContent>
      </w:sdt>
      <w:r w:rsidRPr="00F9748B">
        <w:t xml:space="preserve">. </w:t>
      </w:r>
      <w:r w:rsidRPr="00F9748B">
        <w:rPr>
          <w:i/>
        </w:rPr>
        <w:t>Asynchronous</w:t>
      </w:r>
      <w:r w:rsidRPr="00F9748B">
        <w:t xml:space="preserve"> berarti </w:t>
      </w:r>
      <w:r w:rsidRPr="00F9748B">
        <w:rPr>
          <w:i/>
        </w:rPr>
        <w:t>non-blocking</w:t>
      </w:r>
      <w:r w:rsidRPr="00F9748B">
        <w:t xml:space="preserve"> sehingga semua eksekusi perintah dilakukan tanpa menunggu hasil dari eksekusi perintah sebelumnya. </w:t>
      </w:r>
      <w:r w:rsidRPr="00F9748B">
        <w:rPr>
          <w:i/>
        </w:rPr>
        <w:t>Event driven</w:t>
      </w:r>
      <w:r w:rsidRPr="00F9748B">
        <w:t xml:space="preserve"> berarti eksekusi perintah dimulai ketika sebuah </w:t>
      </w:r>
      <w:r w:rsidRPr="00F9748B">
        <w:rPr>
          <w:i/>
        </w:rPr>
        <w:t>event</w:t>
      </w:r>
      <w:r w:rsidRPr="00F9748B">
        <w:t xml:space="preserve"> spesifik (HTTP </w:t>
      </w:r>
      <w:r w:rsidRPr="00F9748B">
        <w:rPr>
          <w:i/>
        </w:rPr>
        <w:t>request</w:t>
      </w:r>
      <w:r w:rsidRPr="00F9748B">
        <w:t xml:space="preserve"> atau MQTT </w:t>
      </w:r>
      <w:r w:rsidRPr="00F9748B">
        <w:rPr>
          <w:i/>
        </w:rPr>
        <w:t>receive</w:t>
      </w:r>
      <w:r w:rsidRPr="00F9748B">
        <w:t xml:space="preserve">) terjadi sehingga beberapa fungsi berbeda dapat dimuat dalam satu </w:t>
      </w:r>
      <w:r w:rsidRPr="00F9748B">
        <w:rPr>
          <w:i/>
        </w:rPr>
        <w:t>source code</w:t>
      </w:r>
      <w:r w:rsidRPr="00F9748B">
        <w:t xml:space="preserve">. Sifat-sifat ini mendukung </w:t>
      </w:r>
      <w:r w:rsidRPr="00F9748B">
        <w:rPr>
          <w:i/>
        </w:rPr>
        <w:t>back-end application</w:t>
      </w:r>
      <w:r w:rsidRPr="00F9748B">
        <w:t xml:space="preserve"> uBeacon yang akan berkomunikasi intensif dengan banyak pengguna aplikasi.</w:t>
      </w:r>
    </w:p>
    <w:p w:rsidR="009E070C" w:rsidRPr="00F9748B" w:rsidRDefault="00A31730" w:rsidP="00AB2CB9">
      <w:pPr>
        <w:pStyle w:val="Test"/>
        <w:keepNext/>
        <w:numPr>
          <w:ilvl w:val="1"/>
          <w:numId w:val="3"/>
        </w:numPr>
        <w:spacing w:after="120" w:line="360" w:lineRule="auto"/>
        <w:outlineLvl w:val="1"/>
        <w:rPr>
          <w:b/>
        </w:rPr>
      </w:pPr>
      <w:bookmarkStart w:id="22" w:name="_Toc451466955"/>
      <w:r w:rsidRPr="00F9748B">
        <w:rPr>
          <w:b/>
        </w:rPr>
        <w:t>JSON</w:t>
      </w:r>
      <w:bookmarkEnd w:id="22"/>
    </w:p>
    <w:p w:rsidR="00A31730" w:rsidRPr="00F9748B" w:rsidRDefault="00A31730" w:rsidP="00604D20">
      <w:pPr>
        <w:pStyle w:val="Test"/>
        <w:spacing w:after="120" w:line="360" w:lineRule="auto"/>
      </w:pPr>
      <w:r w:rsidRPr="00F9748B">
        <w:t>JSON (</w:t>
      </w:r>
      <w:r w:rsidRPr="00F9748B">
        <w:rPr>
          <w:i/>
        </w:rPr>
        <w:t>JavaScript Object Notation</w:t>
      </w:r>
      <w:r w:rsidRPr="00F9748B">
        <w:t>) merupakan format standar untuk transmisi data asinkron yang biasa digunakan untuk komunikasi browser/server menggunakan AJAX (Asynchronous JavaScript and XML). JSON berisikan data yang mudah dibaca dengan format pasangan atribut-nilai (</w:t>
      </w:r>
      <w:r w:rsidRPr="00F9748B">
        <w:rPr>
          <w:i/>
        </w:rPr>
        <w:t>key-value</w:t>
      </w:r>
      <w:r w:rsidRPr="00F9748B">
        <w:t xml:space="preserve">). JSON merupakan format data yang tidak bergantung pada bahasa pemrograman. JSON diturunkan dari JavaScript, tetapi pada tahun 2016 berbagai bahasa pemrograman telah mendukung fungsi </w:t>
      </w:r>
      <w:r w:rsidRPr="00F9748B">
        <w:rPr>
          <w:i/>
        </w:rPr>
        <w:t>parsing</w:t>
      </w:r>
      <w:r w:rsidRPr="00F9748B">
        <w:t xml:space="preserve"> JSON </w:t>
      </w:r>
      <w:sdt>
        <w:sdtPr>
          <w:id w:val="-1121611195"/>
          <w:citation/>
        </w:sdtPr>
        <w:sdtContent>
          <w:r w:rsidRPr="00F9748B">
            <w:fldChar w:fldCharType="begin"/>
          </w:r>
          <w:r w:rsidRPr="00F9748B">
            <w:instrText xml:space="preserve">CITATION Ecm16 \l 1057 </w:instrText>
          </w:r>
          <w:r w:rsidRPr="00F9748B">
            <w:fldChar w:fldCharType="separate"/>
          </w:r>
          <w:r w:rsidR="00372204" w:rsidRPr="00F9748B">
            <w:t>(Ecma International)</w:t>
          </w:r>
          <w:r w:rsidRPr="00F9748B">
            <w:fldChar w:fldCharType="end"/>
          </w:r>
        </w:sdtContent>
      </w:sdt>
      <w:r w:rsidRPr="00F9748B">
        <w:t>.</w:t>
      </w:r>
    </w:p>
    <w:p w:rsidR="00A31730" w:rsidRPr="00F9748B" w:rsidRDefault="00A31730" w:rsidP="00604D20">
      <w:pPr>
        <w:pStyle w:val="Test"/>
        <w:spacing w:after="120" w:line="360" w:lineRule="auto"/>
      </w:pPr>
      <w:r w:rsidRPr="00F9748B">
        <w:t xml:space="preserve">JSON digunakan sebagai format data umum pada semua komunikasi pada sistem uBeacon. JSON digunakan karena format ini sebenarnya hanya </w:t>
      </w:r>
      <w:r w:rsidRPr="00F9748B">
        <w:rPr>
          <w:i/>
        </w:rPr>
        <w:t>plain text</w:t>
      </w:r>
      <w:r w:rsidRPr="00F9748B">
        <w:t xml:space="preserve"> yang </w:t>
      </w:r>
      <w:r w:rsidRPr="00F9748B">
        <w:lastRenderedPageBreak/>
        <w:t xml:space="preserve">memiliki format penulisan </w:t>
      </w:r>
      <w:r w:rsidRPr="00F9748B">
        <w:rPr>
          <w:i/>
        </w:rPr>
        <w:t>key-value</w:t>
      </w:r>
      <w:r w:rsidRPr="00F9748B">
        <w:t xml:space="preserve">. JSON juga sudah banyak kompatibel dengan berbagai bahasa pemrograman termasuk Node.js. Kesederhanaan format dan kemudahan </w:t>
      </w:r>
      <w:r w:rsidRPr="00F9748B">
        <w:rPr>
          <w:i/>
        </w:rPr>
        <w:t>parsing</w:t>
      </w:r>
      <w:r w:rsidRPr="00F9748B">
        <w:t>-nya juga membuat JSON dipilih sebagai format data dalam sistem uBeacon.</w:t>
      </w:r>
    </w:p>
    <w:p w:rsidR="009E070C" w:rsidRPr="00F9748B" w:rsidRDefault="00A31730" w:rsidP="00AB2CB9">
      <w:pPr>
        <w:pStyle w:val="Test"/>
        <w:keepNext/>
        <w:numPr>
          <w:ilvl w:val="1"/>
          <w:numId w:val="3"/>
        </w:numPr>
        <w:spacing w:after="120" w:line="360" w:lineRule="auto"/>
        <w:outlineLvl w:val="1"/>
        <w:rPr>
          <w:b/>
        </w:rPr>
      </w:pPr>
      <w:bookmarkStart w:id="23" w:name="_Toc451466956"/>
      <w:r w:rsidRPr="00F9748B">
        <w:rPr>
          <w:b/>
        </w:rPr>
        <w:t>MQTT</w:t>
      </w:r>
      <w:bookmarkEnd w:id="23"/>
    </w:p>
    <w:p w:rsidR="00A31730" w:rsidRPr="00F9748B" w:rsidRDefault="00A31730" w:rsidP="00604D20">
      <w:pPr>
        <w:pStyle w:val="Test"/>
        <w:spacing w:after="120" w:line="360" w:lineRule="auto"/>
      </w:pPr>
      <w:r w:rsidRPr="00F9748B">
        <w:t>MQTT (</w:t>
      </w:r>
      <w:r w:rsidRPr="00F9748B">
        <w:rPr>
          <w:i/>
        </w:rPr>
        <w:t>Message Queuing Telemetry Transport</w:t>
      </w:r>
      <w:r w:rsidRPr="00F9748B">
        <w:t xml:space="preserve">) adalah protokol koneksi </w:t>
      </w:r>
      <w:r w:rsidRPr="00F9748B">
        <w:rPr>
          <w:i/>
        </w:rPr>
        <w:t>machine-to-machine</w:t>
      </w:r>
      <w:r w:rsidRPr="00F9748B">
        <w:t xml:space="preserve"> yang dirancang untuk transportasi pesan dengan mode </w:t>
      </w:r>
      <w:r w:rsidRPr="00F9748B">
        <w:rPr>
          <w:i/>
        </w:rPr>
        <w:t>publish</w:t>
      </w:r>
      <w:r w:rsidRPr="00F9748B">
        <w:t>/</w:t>
      </w:r>
      <w:r w:rsidRPr="00F9748B">
        <w:rPr>
          <w:i/>
        </w:rPr>
        <w:t>subscribe</w:t>
      </w:r>
      <w:r w:rsidRPr="00F9748B">
        <w:t xml:space="preserve"> sehingga pengiriman pesan dapat dilakukan dengan cepat dan ringan. MQTT berguna untuk pengiriman data dengan koneksi terbatas atau </w:t>
      </w:r>
      <w:r w:rsidRPr="00F9748B">
        <w:rPr>
          <w:i/>
        </w:rPr>
        <w:t>bandwidth</w:t>
      </w:r>
      <w:r w:rsidRPr="00F9748B">
        <w:t xml:space="preserve"> kecil </w:t>
      </w:r>
      <w:sdt>
        <w:sdtPr>
          <w:id w:val="912588124"/>
          <w:citation/>
        </w:sdtPr>
        <w:sdtContent>
          <w:r w:rsidRPr="00F9748B">
            <w:fldChar w:fldCharType="begin"/>
          </w:r>
          <w:r w:rsidRPr="00F9748B">
            <w:instrText xml:space="preserve">CITATION MQT16 \l 1057 </w:instrText>
          </w:r>
          <w:r w:rsidRPr="00F9748B">
            <w:fldChar w:fldCharType="separate"/>
          </w:r>
          <w:r w:rsidR="00372204" w:rsidRPr="00F9748B">
            <w:t>(MQTT Community)</w:t>
          </w:r>
          <w:r w:rsidRPr="00F9748B">
            <w:fldChar w:fldCharType="end"/>
          </w:r>
        </w:sdtContent>
      </w:sdt>
      <w:r w:rsidRPr="00F9748B">
        <w:t>.</w:t>
      </w:r>
    </w:p>
    <w:p w:rsidR="00C876BF" w:rsidRPr="00F9748B" w:rsidRDefault="00C876BF" w:rsidP="00207CEE">
      <w:pPr>
        <w:pStyle w:val="Test"/>
        <w:spacing w:after="120"/>
        <w:jc w:val="center"/>
      </w:pPr>
      <w:r w:rsidRPr="00F9748B">
        <w:rPr>
          <w:noProof/>
          <w:lang w:eastAsia="id-ID"/>
        </w:rPr>
        <w:drawing>
          <wp:inline distT="0" distB="0" distL="0" distR="0" wp14:anchorId="49819907" wp14:editId="0BD88D5E">
            <wp:extent cx="5039681" cy="1743739"/>
            <wp:effectExtent l="0" t="0" r="8890" b="8890"/>
            <wp:docPr id="77" name="Picture 77" descr="http://static1.squarespace.com/static/54afc0a7e4b0a22a3691910f/t/55f004b5e4b0a6f135461663/144179320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tatic1.squarespace.com/static/54afc0a7e4b0a22a3691910f/t/55f004b5e4b0a6f135461663/1441793208171/"/>
                    <pic:cNvPicPr>
                      <a:picLocks noChangeAspect="1" noChangeArrowheads="1"/>
                    </pic:cNvPicPr>
                  </pic:nvPicPr>
                  <pic:blipFill rotWithShape="1">
                    <a:blip r:embed="rId17">
                      <a:extLst>
                        <a:ext uri="{28A0092B-C50C-407E-A947-70E740481C1C}">
                          <a14:useLocalDpi xmlns:a14="http://schemas.microsoft.com/office/drawing/2010/main" val="0"/>
                        </a:ext>
                      </a:extLst>
                    </a:blip>
                    <a:srcRect b="12462"/>
                    <a:stretch/>
                  </pic:blipFill>
                  <pic:spPr bwMode="auto">
                    <a:xfrm>
                      <a:off x="0" y="0"/>
                      <a:ext cx="5039995" cy="1743848"/>
                    </a:xfrm>
                    <a:prstGeom prst="rect">
                      <a:avLst/>
                    </a:prstGeom>
                    <a:noFill/>
                    <a:ln>
                      <a:noFill/>
                    </a:ln>
                    <a:extLst>
                      <a:ext uri="{53640926-AAD7-44D8-BBD7-CCE9431645EC}">
                        <a14:shadowObscured xmlns:a14="http://schemas.microsoft.com/office/drawing/2010/main"/>
                      </a:ext>
                    </a:extLst>
                  </pic:spPr>
                </pic:pic>
              </a:graphicData>
            </a:graphic>
          </wp:inline>
        </w:drawing>
      </w:r>
    </w:p>
    <w:p w:rsidR="00184480" w:rsidRPr="00F9748B" w:rsidRDefault="006926FA" w:rsidP="00B61443">
      <w:pPr>
        <w:pStyle w:val="Caption"/>
        <w:spacing w:after="240"/>
        <w:jc w:val="center"/>
        <w:rPr>
          <w:rFonts w:ascii="Times New Roman" w:hAnsi="Times New Roman" w:cs="Times New Roman"/>
          <w:i w:val="0"/>
          <w:color w:val="auto"/>
        </w:rPr>
      </w:pPr>
      <w:bookmarkStart w:id="24" w:name="_Toc451467021"/>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5</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184480" w:rsidRPr="00F9748B">
        <w:rPr>
          <w:rFonts w:ascii="Times New Roman" w:hAnsi="Times New Roman" w:cs="Times New Roman"/>
          <w:i w:val="0"/>
          <w:color w:val="auto"/>
        </w:rPr>
        <w:t xml:space="preserve">Skema </w:t>
      </w:r>
      <w:r w:rsidR="006B0D1E" w:rsidRPr="00F9748B">
        <w:rPr>
          <w:rFonts w:ascii="Times New Roman" w:hAnsi="Times New Roman" w:cs="Times New Roman"/>
          <w:i w:val="0"/>
          <w:color w:val="auto"/>
        </w:rPr>
        <w:t>transaksi data pada MQTT</w:t>
      </w:r>
      <w:r w:rsidR="00184480" w:rsidRPr="00F9748B">
        <w:rPr>
          <w:rFonts w:ascii="Times New Roman" w:hAnsi="Times New Roman" w:cs="Times New Roman"/>
          <w:i w:val="0"/>
          <w:color w:val="auto"/>
        </w:rPr>
        <w:t xml:space="preserve">. © </w:t>
      </w:r>
      <w:r w:rsidR="006B0D1E" w:rsidRPr="00F9748B">
        <w:rPr>
          <w:rFonts w:ascii="Times New Roman" w:hAnsi="Times New Roman" w:cs="Times New Roman"/>
          <w:i w:val="0"/>
          <w:color w:val="auto"/>
        </w:rPr>
        <w:t>System Insights</w:t>
      </w:r>
      <w:r w:rsidR="00184480" w:rsidRPr="00F9748B">
        <w:rPr>
          <w:rFonts w:ascii="Times New Roman" w:hAnsi="Times New Roman" w:cs="Times New Roman"/>
          <w:i w:val="0"/>
          <w:color w:val="auto"/>
        </w:rPr>
        <w:t>.</w:t>
      </w:r>
      <w:bookmarkEnd w:id="24"/>
    </w:p>
    <w:p w:rsidR="00A31730" w:rsidRPr="00F9748B" w:rsidRDefault="00A31730" w:rsidP="00604D20">
      <w:pPr>
        <w:pStyle w:val="Test"/>
        <w:spacing w:after="120" w:line="360" w:lineRule="auto"/>
      </w:pPr>
      <w:r w:rsidRPr="00F9748B">
        <w:t xml:space="preserve">Pengiriman pesan pada protokol ini menggunakan pola </w:t>
      </w:r>
      <w:r w:rsidRPr="00F9748B">
        <w:rPr>
          <w:i/>
        </w:rPr>
        <w:t>publish-subscribe</w:t>
      </w:r>
      <w:r w:rsidRPr="00F9748B">
        <w:t xml:space="preserve"> dengan </w:t>
      </w:r>
      <w:r w:rsidRPr="00F9748B">
        <w:rPr>
          <w:i/>
        </w:rPr>
        <w:t>publisher</w:t>
      </w:r>
      <w:r w:rsidRPr="00F9748B">
        <w:t xml:space="preserve"> sebagai pengirim pesan dan </w:t>
      </w:r>
      <w:r w:rsidRPr="00F9748B">
        <w:rPr>
          <w:i/>
        </w:rPr>
        <w:t>subscriber</w:t>
      </w:r>
      <w:r w:rsidRPr="00F9748B">
        <w:t xml:space="preserve"> sebagai penerima pesan. Pola </w:t>
      </w:r>
      <w:r w:rsidRPr="00F9748B">
        <w:rPr>
          <w:i/>
        </w:rPr>
        <w:t>publish-subscribe</w:t>
      </w:r>
      <w:r w:rsidRPr="00F9748B">
        <w:t xml:space="preserve"> membutuhkan sebuah </w:t>
      </w:r>
      <w:r w:rsidRPr="003745CD">
        <w:rPr>
          <w:i/>
        </w:rPr>
        <w:t>broker</w:t>
      </w:r>
      <w:r w:rsidRPr="00F9748B">
        <w:t xml:space="preserve"> yang berperan sebagai distributor pesan ke </w:t>
      </w:r>
      <w:r w:rsidRPr="00F9748B">
        <w:rPr>
          <w:i/>
        </w:rPr>
        <w:t>client</w:t>
      </w:r>
      <w:r w:rsidRPr="00F9748B">
        <w:t xml:space="preserve"> berdasarkan </w:t>
      </w:r>
      <w:r w:rsidRPr="00F9748B">
        <w:rPr>
          <w:i/>
        </w:rPr>
        <w:t>topic</w:t>
      </w:r>
      <w:r w:rsidRPr="00F9748B">
        <w:t xml:space="preserve">-nya. </w:t>
      </w:r>
      <w:r w:rsidRPr="00F9748B">
        <w:rPr>
          <w:i/>
        </w:rPr>
        <w:t>Topic</w:t>
      </w:r>
      <w:r w:rsidRPr="00F9748B">
        <w:t xml:space="preserve"> berperan sebagai kanal tempat pesan dikirimkan dan diterima oleh </w:t>
      </w:r>
      <w:r w:rsidRPr="00F9748B">
        <w:rPr>
          <w:i/>
        </w:rPr>
        <w:t>publisher</w:t>
      </w:r>
      <w:r w:rsidRPr="00F9748B">
        <w:t xml:space="preserve"> dan </w:t>
      </w:r>
      <w:r w:rsidRPr="00F9748B">
        <w:rPr>
          <w:i/>
        </w:rPr>
        <w:t>subscriber</w:t>
      </w:r>
      <w:r w:rsidRPr="00F9748B">
        <w:t>.</w:t>
      </w:r>
    </w:p>
    <w:p w:rsidR="00A31730" w:rsidRPr="00F9748B" w:rsidRDefault="00A31730" w:rsidP="00604D20">
      <w:pPr>
        <w:pStyle w:val="Test"/>
        <w:spacing w:after="120" w:line="360" w:lineRule="auto"/>
      </w:pPr>
      <w:r w:rsidRPr="00F9748B">
        <w:t xml:space="preserve">MQTT dipilih sebagai komunikasi antara </w:t>
      </w:r>
      <w:r w:rsidRPr="00F9748B">
        <w:rPr>
          <w:i/>
        </w:rPr>
        <w:t>back-end application</w:t>
      </w:r>
      <w:r w:rsidRPr="00F9748B">
        <w:t xml:space="preserve"> dengan aplikasi </w:t>
      </w:r>
      <w:r w:rsidRPr="00F9748B">
        <w:rPr>
          <w:i/>
        </w:rPr>
        <w:t>smartphone</w:t>
      </w:r>
      <w:r w:rsidRPr="00F9748B">
        <w:t xml:space="preserve"> uBeacon karena kecepatan dan keringanannya dalam transmisi data. Implementasi MQTT yang mudah pada </w:t>
      </w:r>
      <w:r w:rsidRPr="00F9748B">
        <w:rPr>
          <w:i/>
        </w:rPr>
        <w:t>back-end application</w:t>
      </w:r>
      <w:r w:rsidRPr="00F9748B">
        <w:t xml:space="preserve"> juga salah satu alasan penggunaan protokol ini.</w:t>
      </w:r>
    </w:p>
    <w:p w:rsidR="009E070C" w:rsidRPr="00F9748B" w:rsidRDefault="00A31730" w:rsidP="00AB2CB9">
      <w:pPr>
        <w:pStyle w:val="Test"/>
        <w:keepNext/>
        <w:numPr>
          <w:ilvl w:val="1"/>
          <w:numId w:val="3"/>
        </w:numPr>
        <w:spacing w:after="120" w:line="360" w:lineRule="auto"/>
        <w:outlineLvl w:val="1"/>
        <w:rPr>
          <w:b/>
        </w:rPr>
      </w:pPr>
      <w:bookmarkStart w:id="25" w:name="_Toc451466957"/>
      <w:r w:rsidRPr="00F9748B">
        <w:rPr>
          <w:b/>
        </w:rPr>
        <w:t>HTTP</w:t>
      </w:r>
      <w:bookmarkEnd w:id="25"/>
    </w:p>
    <w:p w:rsidR="00D10A0D" w:rsidRPr="00F9748B" w:rsidRDefault="00D10A0D" w:rsidP="00604D20">
      <w:pPr>
        <w:pStyle w:val="Test"/>
        <w:spacing w:after="120" w:line="360" w:lineRule="auto"/>
      </w:pPr>
      <w:r w:rsidRPr="00F9748B">
        <w:t>HTTP (</w:t>
      </w:r>
      <w:r w:rsidRPr="00F9748B">
        <w:rPr>
          <w:i/>
        </w:rPr>
        <w:t>Hypertext Transfer Protokol</w:t>
      </w:r>
      <w:r w:rsidRPr="00F9748B">
        <w:t xml:space="preserve">) merupakan fondasi dari komunikasi data pada </w:t>
      </w:r>
      <w:r w:rsidRPr="00F9748B">
        <w:rPr>
          <w:i/>
        </w:rPr>
        <w:t>world wide web</w:t>
      </w:r>
      <w:r w:rsidRPr="00F9748B">
        <w:t xml:space="preserve">. HTTP merupakan protokol yang digunakan untuk sistem informasi </w:t>
      </w:r>
      <w:r w:rsidRPr="00F9748B">
        <w:lastRenderedPageBreak/>
        <w:t xml:space="preserve">yang terdistribusi dan kolaboratif </w:t>
      </w:r>
      <w:sdt>
        <w:sdtPr>
          <w:id w:val="-210498830"/>
          <w:citation/>
        </w:sdtPr>
        <w:sdtContent>
          <w:r w:rsidRPr="00F9748B">
            <w:fldChar w:fldCharType="begin"/>
          </w:r>
          <w:r w:rsidRPr="00F9748B">
            <w:instrText xml:space="preserve">CITATION RFi99 \l 1057 </w:instrText>
          </w:r>
          <w:r w:rsidRPr="00F9748B">
            <w:fldChar w:fldCharType="separate"/>
          </w:r>
          <w:r w:rsidR="00372204" w:rsidRPr="00F9748B">
            <w:t>(R. Fielding, 1999)</w:t>
          </w:r>
          <w:r w:rsidRPr="00F9748B">
            <w:fldChar w:fldCharType="end"/>
          </w:r>
        </w:sdtContent>
      </w:sdt>
      <w:r w:rsidRPr="00F9748B">
        <w:t xml:space="preserve">. HTTP berfungsi sebagai protokol </w:t>
      </w:r>
      <w:r w:rsidRPr="00F9748B">
        <w:rPr>
          <w:i/>
        </w:rPr>
        <w:t>request–response</w:t>
      </w:r>
      <w:r w:rsidRPr="00F9748B">
        <w:t xml:space="preserve"> dalam model komputasi </w:t>
      </w:r>
      <w:r w:rsidRPr="00F9748B">
        <w:rPr>
          <w:i/>
        </w:rPr>
        <w:t>client–server</w:t>
      </w:r>
      <w:r w:rsidRPr="00F9748B">
        <w:t>.</w:t>
      </w:r>
    </w:p>
    <w:p w:rsidR="006B0D1E" w:rsidRPr="00F9748B" w:rsidRDefault="006B0D1E" w:rsidP="00207CEE">
      <w:pPr>
        <w:pStyle w:val="Test"/>
        <w:spacing w:after="120"/>
        <w:jc w:val="center"/>
      </w:pPr>
      <w:r w:rsidRPr="00F9748B">
        <w:rPr>
          <w:noProof/>
          <w:lang w:eastAsia="id-ID"/>
        </w:rPr>
        <w:drawing>
          <wp:inline distT="0" distB="0" distL="0" distR="0" wp14:anchorId="0DB4113D" wp14:editId="50060C94">
            <wp:extent cx="4072255" cy="2190115"/>
            <wp:effectExtent l="0" t="0" r="4445" b="635"/>
            <wp:docPr id="78" name="Picture 78" descr="http://study-ccna.com/wp-content/images/http_process_expla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udy-ccna.com/wp-content/images/http_process_explaine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72255" cy="2190115"/>
                    </a:xfrm>
                    <a:prstGeom prst="rect">
                      <a:avLst/>
                    </a:prstGeom>
                    <a:noFill/>
                    <a:ln>
                      <a:noFill/>
                    </a:ln>
                  </pic:spPr>
                </pic:pic>
              </a:graphicData>
            </a:graphic>
          </wp:inline>
        </w:drawing>
      </w:r>
    </w:p>
    <w:p w:rsidR="006B0D1E" w:rsidRPr="00F9748B" w:rsidRDefault="006926FA" w:rsidP="005332D6">
      <w:pPr>
        <w:pStyle w:val="Caption"/>
        <w:spacing w:after="240"/>
        <w:jc w:val="center"/>
        <w:rPr>
          <w:rFonts w:ascii="Times New Roman" w:hAnsi="Times New Roman" w:cs="Times New Roman"/>
          <w:i w:val="0"/>
          <w:color w:val="auto"/>
        </w:rPr>
      </w:pPr>
      <w:bookmarkStart w:id="26" w:name="_Toc451467022"/>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5</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6</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6B0D1E" w:rsidRPr="00F9748B">
        <w:rPr>
          <w:rFonts w:ascii="Times New Roman" w:hAnsi="Times New Roman" w:cs="Times New Roman"/>
          <w:i w:val="0"/>
          <w:color w:val="auto"/>
        </w:rPr>
        <w:t>Skema transaksi data pada HTTP. © Study CCNA.</w:t>
      </w:r>
      <w:bookmarkEnd w:id="26"/>
    </w:p>
    <w:p w:rsidR="00D10A0D" w:rsidRPr="00F9748B" w:rsidRDefault="00D10A0D" w:rsidP="00604D20">
      <w:pPr>
        <w:pStyle w:val="Test"/>
        <w:spacing w:after="120" w:line="360" w:lineRule="auto"/>
      </w:pPr>
      <w:r w:rsidRPr="00F9748B">
        <w:t>Pada HTTP terdapat beberapa metode untuk memberikan instruksi pada server. Beberapa metode di antaranya adalah GET dan POST. GET merupakan metode untuk meminta (</w:t>
      </w:r>
      <w:r w:rsidRPr="00F9748B">
        <w:rPr>
          <w:i/>
        </w:rPr>
        <w:t>request</w:t>
      </w:r>
      <w:r w:rsidRPr="00F9748B">
        <w:t xml:space="preserve">) representasi dari alamat </w:t>
      </w:r>
      <w:r w:rsidRPr="00F9748B">
        <w:rPr>
          <w:i/>
        </w:rPr>
        <w:t>resource</w:t>
      </w:r>
      <w:r w:rsidRPr="00F9748B">
        <w:t xml:space="preserve"> (URL) yang dituju. GET </w:t>
      </w:r>
      <w:r w:rsidRPr="00F9748B">
        <w:rPr>
          <w:i/>
        </w:rPr>
        <w:t>request</w:t>
      </w:r>
      <w:r w:rsidRPr="00F9748B">
        <w:t xml:space="preserve"> hanya akan menerima data dan tidak melakukan perubahan pada server. POST merupakan metode untuk mengirim sebuah blok data kepada server. POST digunakan untuk melakukan </w:t>
      </w:r>
      <w:r w:rsidRPr="00F9748B">
        <w:rPr>
          <w:i/>
        </w:rPr>
        <w:t>submit</w:t>
      </w:r>
      <w:r w:rsidRPr="00F9748B">
        <w:t xml:space="preserve"> data yang dibawa di bagian </w:t>
      </w:r>
      <w:r w:rsidRPr="00F9748B">
        <w:rPr>
          <w:i/>
        </w:rPr>
        <w:t>body</w:t>
      </w:r>
      <w:r w:rsidRPr="00F9748B">
        <w:t xml:space="preserve"> untuk diproses oleh server atau disimpan pada </w:t>
      </w:r>
      <w:r w:rsidRPr="00F9748B">
        <w:rPr>
          <w:i/>
        </w:rPr>
        <w:t>database</w:t>
      </w:r>
      <w:r w:rsidRPr="00F9748B">
        <w:t>.</w:t>
      </w:r>
    </w:p>
    <w:p w:rsidR="00D10A0D" w:rsidRPr="00F9748B" w:rsidRDefault="00D10A0D" w:rsidP="00604D20">
      <w:pPr>
        <w:pStyle w:val="Test"/>
        <w:spacing w:after="120" w:line="360" w:lineRule="auto"/>
      </w:pPr>
      <w:r w:rsidRPr="00F9748B">
        <w:t xml:space="preserve">Pada sistem uBeacon, HTTP digunakan untuk komunikasi </w:t>
      </w:r>
      <w:r w:rsidRPr="00F9748B">
        <w:rPr>
          <w:i/>
        </w:rPr>
        <w:t>front-end application</w:t>
      </w:r>
      <w:r w:rsidRPr="00F9748B">
        <w:t xml:space="preserve"> dengan </w:t>
      </w:r>
      <w:r w:rsidRPr="00F9748B">
        <w:rPr>
          <w:i/>
        </w:rPr>
        <w:t>back-end application</w:t>
      </w:r>
      <w:r w:rsidRPr="00F9748B">
        <w:t xml:space="preserve">. Pada komunikasi ini HTTP digunakan karena </w:t>
      </w:r>
      <w:r w:rsidRPr="00F9748B">
        <w:rPr>
          <w:i/>
        </w:rPr>
        <w:t>front-end application</w:t>
      </w:r>
      <w:r w:rsidRPr="00F9748B">
        <w:t xml:space="preserve"> yang dibuat menggunakan JavaScript murni dan tidak memiliki dukungan komunikasi MQTT.</w:t>
      </w:r>
    </w:p>
    <w:p w:rsidR="00D10A0D" w:rsidRPr="00F9748B" w:rsidRDefault="00D10A0D" w:rsidP="00604D20">
      <w:pPr>
        <w:pStyle w:val="Test"/>
        <w:spacing w:after="120" w:line="360" w:lineRule="auto"/>
      </w:pPr>
      <w:r w:rsidRPr="00F9748B">
        <w:t xml:space="preserve">Untuk dapat melakukan komunikasi HTTP, JavaScript pada </w:t>
      </w:r>
      <w:r w:rsidRPr="00F9748B">
        <w:rPr>
          <w:i/>
        </w:rPr>
        <w:t>front-end application</w:t>
      </w:r>
      <w:r w:rsidRPr="00F9748B">
        <w:t xml:space="preserve"> dapat menggunakan AJAX untuk melakukan GET atau POST ke </w:t>
      </w:r>
      <w:r w:rsidRPr="00F9748B">
        <w:rPr>
          <w:i/>
        </w:rPr>
        <w:t>back-end application</w:t>
      </w:r>
      <w:r w:rsidRPr="00F9748B">
        <w:t xml:space="preserve"> sehingga pertukaran data dapat dilakukan.</w:t>
      </w:r>
    </w:p>
    <w:p w:rsidR="00A31730" w:rsidRPr="00F9748B" w:rsidRDefault="00D10A0D" w:rsidP="00604D20">
      <w:pPr>
        <w:pStyle w:val="Test"/>
        <w:numPr>
          <w:ilvl w:val="1"/>
          <w:numId w:val="3"/>
        </w:numPr>
        <w:spacing w:after="120" w:line="360" w:lineRule="auto"/>
        <w:outlineLvl w:val="1"/>
        <w:rPr>
          <w:b/>
          <w:i/>
        </w:rPr>
      </w:pPr>
      <w:bookmarkStart w:id="27" w:name="_Toc451466958"/>
      <w:r w:rsidRPr="00F9748B">
        <w:rPr>
          <w:b/>
          <w:i/>
        </w:rPr>
        <w:t>Beacon Payload</w:t>
      </w:r>
      <w:bookmarkEnd w:id="27"/>
    </w:p>
    <w:p w:rsidR="00D10A0D" w:rsidRPr="00F9748B" w:rsidRDefault="00D10A0D" w:rsidP="00604D20">
      <w:pPr>
        <w:pStyle w:val="Test"/>
        <w:spacing w:after="120" w:line="360" w:lineRule="auto"/>
      </w:pPr>
      <w:r w:rsidRPr="00F9748B">
        <w:t xml:space="preserve">Tidak ada format khusus dalam pertukaran data </w:t>
      </w:r>
      <w:r w:rsidRPr="00F9748B">
        <w:rPr>
          <w:i/>
        </w:rPr>
        <w:t>beacon</w:t>
      </w:r>
      <w:r w:rsidRPr="00F9748B">
        <w:t xml:space="preserve"> antara aplikasi </w:t>
      </w:r>
      <w:r w:rsidRPr="00F9748B">
        <w:rPr>
          <w:i/>
        </w:rPr>
        <w:t>smartphone</w:t>
      </w:r>
      <w:r w:rsidRPr="00F9748B">
        <w:t xml:space="preserve"> dan server. Tetapi terdapat standar </w:t>
      </w:r>
      <w:r w:rsidRPr="00F9748B">
        <w:rPr>
          <w:i/>
        </w:rPr>
        <w:t>payload</w:t>
      </w:r>
      <w:r w:rsidRPr="00F9748B">
        <w:t xml:space="preserve"> yang digunakan dalam pengiriman data </w:t>
      </w:r>
      <w:r w:rsidRPr="00F9748B">
        <w:rPr>
          <w:i/>
        </w:rPr>
        <w:t>beacon</w:t>
      </w:r>
      <w:r w:rsidRPr="00F9748B">
        <w:t xml:space="preserve"> ke IBM Presence Insights </w:t>
      </w:r>
      <w:sdt>
        <w:sdtPr>
          <w:id w:val="1024212200"/>
          <w:citation/>
        </w:sdtPr>
        <w:sdtContent>
          <w:r w:rsidRPr="00F9748B">
            <w:fldChar w:fldCharType="begin"/>
          </w:r>
          <w:r w:rsidR="008C1EF2" w:rsidRPr="00F9748B">
            <w:instrText xml:space="preserve">CITATION Int161 \l 1057 </w:instrText>
          </w:r>
          <w:r w:rsidRPr="00F9748B">
            <w:fldChar w:fldCharType="separate"/>
          </w:r>
          <w:r w:rsidR="00372204" w:rsidRPr="00F9748B">
            <w:t>(International Business Machines Corporation)</w:t>
          </w:r>
          <w:r w:rsidRPr="00F9748B">
            <w:fldChar w:fldCharType="end"/>
          </w:r>
        </w:sdtContent>
      </w:sdt>
      <w:r w:rsidRPr="00F9748B">
        <w:t xml:space="preserve">. Karena hal ini, maka dalam semua kegiatan pertukaran data dari aplikasi </w:t>
      </w:r>
      <w:r w:rsidRPr="00F9748B">
        <w:rPr>
          <w:i/>
        </w:rPr>
        <w:lastRenderedPageBreak/>
        <w:t>smartphone</w:t>
      </w:r>
      <w:r w:rsidRPr="00F9748B">
        <w:t xml:space="preserve"> ke server yang melibatkan PI atau tidak akan menggunakan </w:t>
      </w:r>
      <w:r w:rsidRPr="00F9748B">
        <w:rPr>
          <w:i/>
        </w:rPr>
        <w:t>beacon</w:t>
      </w:r>
      <w:r w:rsidRPr="00F9748B">
        <w:t xml:space="preserve"> </w:t>
      </w:r>
      <w:r w:rsidRPr="00F9748B">
        <w:rPr>
          <w:i/>
        </w:rPr>
        <w:t>payload</w:t>
      </w:r>
      <w:r w:rsidRPr="00F9748B">
        <w:t xml:space="preserve"> standar ini. Berikut ini adalah format </w:t>
      </w:r>
      <w:r w:rsidRPr="00F9748B">
        <w:rPr>
          <w:i/>
        </w:rPr>
        <w:t>beacon</w:t>
      </w:r>
      <w:r w:rsidRPr="00F9748B">
        <w:t xml:space="preserve"> </w:t>
      </w:r>
      <w:r w:rsidRPr="00F9748B">
        <w:rPr>
          <w:i/>
        </w:rPr>
        <w:t>payload</w:t>
      </w:r>
      <w:r w:rsidRPr="00F9748B">
        <w:t xml:space="preserve"> dalam JSON yang digunakan dalam semua aktivitas pertukaran data </w:t>
      </w:r>
      <w:r w:rsidRPr="00F9748B">
        <w:rPr>
          <w:i/>
        </w:rPr>
        <w:t>beacon</w:t>
      </w:r>
      <w:r w:rsidRPr="00F9748B">
        <w:t>.</w:t>
      </w:r>
    </w:p>
    <w:tbl>
      <w:tblPr>
        <w:tblStyle w:val="TableGrid"/>
        <w:tblW w:w="5000" w:type="pct"/>
        <w:tblLook w:val="04A0" w:firstRow="1" w:lastRow="0" w:firstColumn="1" w:lastColumn="0" w:noHBand="0" w:noVBand="1"/>
      </w:tblPr>
      <w:tblGrid>
        <w:gridCol w:w="7927"/>
      </w:tblGrid>
      <w:tr w:rsidR="00D10A0D" w:rsidRPr="00F9748B" w:rsidTr="00D10A0D">
        <w:tc>
          <w:tcPr>
            <w:tcW w:w="5000" w:type="pct"/>
          </w:tcPr>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b/>
                <w:bCs/>
                <w:color w:val="8000FF"/>
                <w:sz w:val="16"/>
                <w:szCs w:val="16"/>
                <w:lang w:eastAsia="id-ID"/>
              </w:rPr>
              <w:t>{</w:t>
            </w:r>
            <w:r w:rsidRPr="00F9748B">
              <w:rPr>
                <w:rFonts w:ascii="Consolas" w:hAnsi="Consolas" w:cs="Courier New"/>
                <w:color w:val="800000"/>
                <w:sz w:val="16"/>
                <w:szCs w:val="16"/>
                <w:lang w:eastAsia="id-ID"/>
              </w:rPr>
              <w:t>"bnm"</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b/>
                <w:bCs/>
                <w:color w:val="8000FF"/>
                <w:sz w:val="16"/>
                <w:szCs w:val="16"/>
                <w:lang w:eastAsia="id-ID"/>
              </w:rPr>
              <w:t>[{</w:t>
            </w:r>
            <w:r w:rsidRPr="00F9748B">
              <w:rPr>
                <w:rFonts w:ascii="Consolas" w:hAnsi="Consolas" w:cs="Courier New"/>
                <w:color w:val="800000"/>
                <w:sz w:val="16"/>
                <w:szCs w:val="16"/>
                <w:lang w:eastAsia="id-ID"/>
              </w:rPr>
              <w:t>"descriptor"</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rizkyindra"</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detectedTime"</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FF8000"/>
                <w:sz w:val="16"/>
                <w:szCs w:val="16"/>
                <w:lang w:eastAsia="id-ID"/>
              </w:rPr>
              <w:t>1465300800000</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data"</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proximityUUID"</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cb10023f-a318-3394-4199-a8730c7c1aec"</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major"</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1"</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minor"</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284"</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rssi"</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b/>
                <w:bCs/>
                <w:color w:val="8000FF"/>
                <w:sz w:val="16"/>
                <w:szCs w:val="16"/>
                <w:lang w:eastAsia="id-ID"/>
              </w:rPr>
              <w:t>-</w:t>
            </w:r>
            <w:r w:rsidRPr="00F9748B">
              <w:rPr>
                <w:rFonts w:ascii="Consolas" w:hAnsi="Consolas" w:cs="Courier New"/>
                <w:color w:val="FF8000"/>
                <w:sz w:val="16"/>
                <w:szCs w:val="16"/>
                <w:lang w:eastAsia="id-ID"/>
              </w:rPr>
              <w:t>69</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accuracy"</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FF8000"/>
                <w:sz w:val="16"/>
                <w:szCs w:val="16"/>
                <w:lang w:eastAsia="id-ID"/>
              </w:rPr>
              <w:t>4</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proximity"</w:t>
            </w:r>
            <w:r w:rsidRPr="00F9748B">
              <w:rPr>
                <w:rFonts w:ascii="Consolas" w:hAnsi="Consolas" w:cs="Courier New"/>
                <w:b/>
                <w:bCs/>
                <w:color w:val="8000FF"/>
                <w:sz w:val="16"/>
                <w:szCs w:val="16"/>
                <w:lang w:eastAsia="id-ID"/>
              </w:rPr>
              <w:t>:</w:t>
            </w:r>
            <w:r w:rsidRPr="00F9748B">
              <w:rPr>
                <w:rFonts w:ascii="Consolas" w:hAnsi="Consolas" w:cs="Courier New"/>
                <w:color w:val="000000"/>
                <w:sz w:val="16"/>
                <w:szCs w:val="16"/>
                <w:lang w:eastAsia="id-ID"/>
              </w:rPr>
              <w:t xml:space="preserve"> </w:t>
            </w:r>
            <w:r w:rsidRPr="00F9748B">
              <w:rPr>
                <w:rFonts w:ascii="Consolas" w:hAnsi="Consolas" w:cs="Courier New"/>
                <w:color w:val="800000"/>
                <w:sz w:val="16"/>
                <w:szCs w:val="16"/>
                <w:lang w:eastAsia="id-ID"/>
              </w:rPr>
              <w:t>"Near"</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cs="Courier New"/>
                <w:color w:val="000000"/>
                <w:sz w:val="16"/>
                <w:szCs w:val="16"/>
                <w:lang w:eastAsia="id-ID"/>
              </w:rPr>
            </w:pPr>
            <w:r w:rsidRPr="00F9748B">
              <w:rPr>
                <w:rFonts w:ascii="Consolas" w:hAnsi="Consolas" w:cs="Courier New"/>
                <w:color w:val="000000"/>
                <w:sz w:val="16"/>
                <w:szCs w:val="16"/>
                <w:lang w:eastAsia="id-ID"/>
              </w:rPr>
              <w:t xml:space="preserve"> </w:t>
            </w:r>
            <w:r w:rsidRPr="00F9748B">
              <w:rPr>
                <w:rFonts w:ascii="Consolas" w:hAnsi="Consolas" w:cs="Courier New"/>
                <w:b/>
                <w:bCs/>
                <w:color w:val="8000FF"/>
                <w:sz w:val="16"/>
                <w:szCs w:val="16"/>
                <w:lang w:eastAsia="id-ID"/>
              </w:rPr>
              <w:t>}]</w:t>
            </w:r>
          </w:p>
          <w:p w:rsidR="00D10A0D" w:rsidRPr="00F9748B" w:rsidRDefault="00D10A0D" w:rsidP="00905454">
            <w:pPr>
              <w:shd w:val="clear" w:color="auto" w:fill="FFFFFF"/>
              <w:rPr>
                <w:rFonts w:ascii="Consolas" w:hAnsi="Consolas"/>
                <w:sz w:val="16"/>
                <w:szCs w:val="16"/>
              </w:rPr>
            </w:pPr>
            <w:r w:rsidRPr="00F9748B">
              <w:rPr>
                <w:rFonts w:ascii="Consolas" w:hAnsi="Consolas" w:cs="Courier New"/>
                <w:b/>
                <w:bCs/>
                <w:color w:val="8000FF"/>
                <w:sz w:val="16"/>
                <w:szCs w:val="16"/>
                <w:lang w:eastAsia="id-ID"/>
              </w:rPr>
              <w:t>}</w:t>
            </w:r>
          </w:p>
        </w:tc>
      </w:tr>
    </w:tbl>
    <w:p w:rsidR="00D10A0D" w:rsidRPr="00F9748B" w:rsidRDefault="00D10A0D" w:rsidP="00284BB6">
      <w:pPr>
        <w:pStyle w:val="Test"/>
        <w:spacing w:after="120" w:line="360" w:lineRule="auto"/>
      </w:pPr>
    </w:p>
    <w:p w:rsidR="00DE14EE" w:rsidRPr="00F9748B" w:rsidRDefault="00131A8B">
      <w:pPr>
        <w:sectPr w:rsidR="00DE14EE" w:rsidRPr="00F9748B" w:rsidSect="00A949C3">
          <w:type w:val="continuous"/>
          <w:pgSz w:w="11906" w:h="16838" w:code="9"/>
          <w:pgMar w:top="1701" w:right="1701" w:bottom="1701" w:left="2268" w:header="720" w:footer="1134" w:gutter="0"/>
          <w:cols w:space="720"/>
          <w:docGrid w:linePitch="360"/>
        </w:sectPr>
      </w:pPr>
      <w:r w:rsidRPr="00F9748B">
        <w:br w:type="page"/>
      </w:r>
    </w:p>
    <w:p w:rsidR="00DE14EE" w:rsidRPr="00F9748B" w:rsidRDefault="00E1487C" w:rsidP="00815960">
      <w:pPr>
        <w:pStyle w:val="Heading1"/>
        <w:spacing w:after="0" w:line="480" w:lineRule="auto"/>
        <w:ind w:firstLine="284"/>
        <w:rPr>
          <w:szCs w:val="28"/>
        </w:rPr>
      </w:pPr>
      <w:r w:rsidRPr="00F9748B">
        <w:rPr>
          <w:szCs w:val="28"/>
        </w:rPr>
        <w:lastRenderedPageBreak/>
        <w:br/>
      </w:r>
      <w:bookmarkStart w:id="28" w:name="_Toc451466959"/>
      <w:r w:rsidR="008A6A88" w:rsidRPr="00F9748B">
        <w:rPr>
          <w:szCs w:val="28"/>
        </w:rPr>
        <w:t xml:space="preserve">RANCANGAN DAN </w:t>
      </w:r>
      <w:r w:rsidR="00973330" w:rsidRPr="00F9748B">
        <w:rPr>
          <w:szCs w:val="28"/>
        </w:rPr>
        <w:t>IMPLEMENTASI</w:t>
      </w:r>
      <w:bookmarkEnd w:id="28"/>
    </w:p>
    <w:p w:rsidR="0053785A" w:rsidRPr="00F9748B" w:rsidRDefault="0053785A" w:rsidP="00AB2CB9">
      <w:pPr>
        <w:pStyle w:val="Test"/>
        <w:keepNext/>
        <w:numPr>
          <w:ilvl w:val="1"/>
          <w:numId w:val="3"/>
        </w:numPr>
        <w:spacing w:after="120" w:line="360" w:lineRule="auto"/>
        <w:outlineLvl w:val="1"/>
        <w:rPr>
          <w:b/>
        </w:rPr>
      </w:pPr>
      <w:bookmarkStart w:id="29" w:name="_Toc451466960"/>
      <w:r w:rsidRPr="00F9748B">
        <w:rPr>
          <w:b/>
        </w:rPr>
        <w:t>Spesifikasi</w:t>
      </w:r>
      <w:bookmarkEnd w:id="29"/>
    </w:p>
    <w:p w:rsidR="008A6A88" w:rsidRDefault="00AB2CB9" w:rsidP="00AB2CB9">
      <w:pPr>
        <w:pStyle w:val="Test"/>
        <w:spacing w:after="120" w:line="360" w:lineRule="auto"/>
      </w:pPr>
      <w:r w:rsidRPr="00AB2CB9">
        <w:t>Pada proses pengembangannya, beberapa komponen dan teknologi digunakan untuk membangun front-end dan back-end application dari sistem uBeacon. Berikut ini adalah spesifikasi dari komponen dan teknologi yang digunakan.</w:t>
      </w:r>
    </w:p>
    <w:p w:rsidR="00AB2CB9" w:rsidRPr="00AB2CB9" w:rsidRDefault="00AB2CB9" w:rsidP="00AB2CB9">
      <w:pPr>
        <w:pStyle w:val="Caption"/>
        <w:spacing w:after="120"/>
        <w:jc w:val="right"/>
        <w:rPr>
          <w:rFonts w:ascii="Times New Roman" w:hAnsi="Times New Roman" w:cs="Times New Roman"/>
          <w:i w:val="0"/>
          <w:color w:val="auto"/>
        </w:rPr>
      </w:pPr>
      <w:bookmarkStart w:id="30" w:name="_Toc453667250"/>
      <w:r w:rsidRPr="00AB2CB9">
        <w:rPr>
          <w:rFonts w:ascii="Times New Roman" w:hAnsi="Times New Roman" w:cs="Times New Roman"/>
          <w:i w:val="0"/>
          <w:color w:val="auto"/>
        </w:rPr>
        <w:t xml:space="preserve">Tabel </w:t>
      </w:r>
      <w:r w:rsidRPr="00AB2CB9">
        <w:rPr>
          <w:rFonts w:ascii="Times New Roman" w:hAnsi="Times New Roman" w:cs="Times New Roman"/>
          <w:i w:val="0"/>
          <w:color w:val="auto"/>
        </w:rPr>
        <w:fldChar w:fldCharType="begin"/>
      </w:r>
      <w:r w:rsidRPr="00AB2CB9">
        <w:rPr>
          <w:rFonts w:ascii="Times New Roman" w:hAnsi="Times New Roman" w:cs="Times New Roman"/>
          <w:i w:val="0"/>
          <w:color w:val="auto"/>
        </w:rPr>
        <w:instrText xml:space="preserve"> =</w:instrText>
      </w:r>
      <w:r w:rsidRPr="00AB2CB9">
        <w:rPr>
          <w:rFonts w:ascii="Times New Roman" w:hAnsi="Times New Roman" w:cs="Times New Roman"/>
          <w:i w:val="0"/>
          <w:color w:val="auto"/>
        </w:rPr>
        <w:fldChar w:fldCharType="begin"/>
      </w:r>
      <w:r w:rsidRPr="00AB2CB9">
        <w:rPr>
          <w:rFonts w:ascii="Times New Roman" w:hAnsi="Times New Roman" w:cs="Times New Roman"/>
          <w:i w:val="0"/>
          <w:color w:val="auto"/>
        </w:rPr>
        <w:instrText xml:space="preserve"> SECTION   \* MERGEFORMAT </w:instrText>
      </w:r>
      <w:r w:rsidRPr="00AB2CB9">
        <w:rPr>
          <w:rFonts w:ascii="Times New Roman" w:hAnsi="Times New Roman" w:cs="Times New Roman"/>
          <w:i w:val="0"/>
          <w:color w:val="auto"/>
        </w:rPr>
        <w:fldChar w:fldCharType="separate"/>
      </w:r>
      <w:r w:rsidR="00E84E84">
        <w:rPr>
          <w:rFonts w:ascii="Times New Roman" w:hAnsi="Times New Roman" w:cs="Times New Roman"/>
          <w:i w:val="0"/>
          <w:color w:val="auto"/>
        </w:rPr>
        <w:instrText>6</w:instrText>
      </w:r>
      <w:r w:rsidRPr="00AB2CB9">
        <w:rPr>
          <w:rFonts w:ascii="Times New Roman" w:hAnsi="Times New Roman" w:cs="Times New Roman"/>
          <w:i w:val="0"/>
          <w:color w:val="auto"/>
        </w:rPr>
        <w:fldChar w:fldCharType="end"/>
      </w:r>
      <w:r w:rsidRPr="00AB2CB9">
        <w:rPr>
          <w:rFonts w:ascii="Times New Roman" w:hAnsi="Times New Roman" w:cs="Times New Roman"/>
          <w:i w:val="0"/>
          <w:color w:val="auto"/>
        </w:rPr>
        <w:instrText xml:space="preserve">-3 \* ARABIC </w:instrText>
      </w:r>
      <w:r w:rsidRPr="00AB2CB9">
        <w:rPr>
          <w:rFonts w:ascii="Times New Roman" w:hAnsi="Times New Roman" w:cs="Times New Roman"/>
          <w:i w:val="0"/>
          <w:color w:val="auto"/>
        </w:rPr>
        <w:fldChar w:fldCharType="separate"/>
      </w:r>
      <w:r w:rsidR="00E84E84">
        <w:rPr>
          <w:rFonts w:ascii="Times New Roman" w:hAnsi="Times New Roman" w:cs="Times New Roman"/>
          <w:i w:val="0"/>
          <w:noProof/>
          <w:color w:val="auto"/>
        </w:rPr>
        <w:t>3</w:t>
      </w:r>
      <w:r w:rsidRPr="00AB2CB9">
        <w:rPr>
          <w:rFonts w:ascii="Times New Roman" w:hAnsi="Times New Roman" w:cs="Times New Roman"/>
          <w:i w:val="0"/>
          <w:color w:val="auto"/>
        </w:rPr>
        <w:fldChar w:fldCharType="end"/>
      </w:r>
      <w:r w:rsidRPr="00AB2CB9">
        <w:rPr>
          <w:rFonts w:ascii="Times New Roman" w:hAnsi="Times New Roman" w:cs="Times New Roman"/>
          <w:i w:val="0"/>
          <w:color w:val="auto"/>
        </w:rPr>
        <w:t>.</w:t>
      </w:r>
      <w:r w:rsidRPr="00AB2CB9">
        <w:rPr>
          <w:rFonts w:ascii="Times New Roman" w:hAnsi="Times New Roman" w:cs="Times New Roman"/>
          <w:i w:val="0"/>
          <w:color w:val="auto"/>
        </w:rPr>
        <w:fldChar w:fldCharType="begin"/>
      </w:r>
      <w:r w:rsidRPr="00AB2CB9">
        <w:rPr>
          <w:rFonts w:ascii="Times New Roman" w:hAnsi="Times New Roman" w:cs="Times New Roman"/>
          <w:i w:val="0"/>
          <w:color w:val="auto"/>
        </w:rPr>
        <w:instrText xml:space="preserve"> SEQ Tabel \* ARABIC \s 1 </w:instrText>
      </w:r>
      <w:r w:rsidRPr="00AB2CB9">
        <w:rPr>
          <w:rFonts w:ascii="Times New Roman" w:hAnsi="Times New Roman" w:cs="Times New Roman"/>
          <w:i w:val="0"/>
          <w:color w:val="auto"/>
        </w:rPr>
        <w:fldChar w:fldCharType="separate"/>
      </w:r>
      <w:r w:rsidR="00E84E84">
        <w:rPr>
          <w:rFonts w:ascii="Times New Roman" w:hAnsi="Times New Roman" w:cs="Times New Roman"/>
          <w:i w:val="0"/>
          <w:noProof/>
          <w:color w:val="auto"/>
        </w:rPr>
        <w:t>1</w:t>
      </w:r>
      <w:r w:rsidRPr="00AB2CB9">
        <w:rPr>
          <w:rFonts w:ascii="Times New Roman" w:hAnsi="Times New Roman" w:cs="Times New Roman"/>
          <w:i w:val="0"/>
          <w:color w:val="auto"/>
        </w:rPr>
        <w:fldChar w:fldCharType="end"/>
      </w:r>
      <w:r w:rsidRPr="00F9748B">
        <w:rPr>
          <w:rFonts w:ascii="Times New Roman" w:hAnsi="Times New Roman" w:cs="Times New Roman"/>
          <w:i w:val="0"/>
          <w:color w:val="auto"/>
        </w:rPr>
        <w:t xml:space="preserve"> </w:t>
      </w:r>
      <w:r w:rsidR="00E01114">
        <w:rPr>
          <w:rFonts w:ascii="Times New Roman" w:hAnsi="Times New Roman" w:cs="Times New Roman"/>
          <w:i w:val="0"/>
          <w:color w:val="auto"/>
        </w:rPr>
        <w:t>Spesifikasi</w:t>
      </w:r>
      <w:r w:rsidRPr="00F9748B">
        <w:rPr>
          <w:rFonts w:ascii="Times New Roman" w:hAnsi="Times New Roman" w:cs="Times New Roman"/>
          <w:i w:val="0"/>
          <w:color w:val="auto"/>
        </w:rPr>
        <w:t xml:space="preserve"> umum subsistem</w:t>
      </w:r>
      <w:r w:rsidR="00E01114">
        <w:rPr>
          <w:rFonts w:ascii="Times New Roman" w:hAnsi="Times New Roman" w:cs="Times New Roman"/>
          <w:i w:val="0"/>
          <w:color w:val="auto"/>
        </w:rPr>
        <w:t xml:space="preserve"> Front-end dan</w:t>
      </w:r>
      <w:r w:rsidRPr="00F9748B">
        <w:rPr>
          <w:rFonts w:ascii="Times New Roman" w:hAnsi="Times New Roman" w:cs="Times New Roman"/>
          <w:i w:val="0"/>
          <w:color w:val="auto"/>
        </w:rPr>
        <w:t xml:space="preserve"> </w:t>
      </w:r>
      <w:r w:rsidRPr="00AB2CB9">
        <w:rPr>
          <w:rFonts w:ascii="Times New Roman" w:hAnsi="Times New Roman" w:cs="Times New Roman"/>
          <w:i w:val="0"/>
          <w:color w:val="auto"/>
        </w:rPr>
        <w:t>Back-end Application</w:t>
      </w:r>
      <w:bookmarkEnd w:id="30"/>
    </w:p>
    <w:tbl>
      <w:tblPr>
        <w:tblW w:w="5000" w:type="pct"/>
        <w:tblCellMar>
          <w:left w:w="0" w:type="dxa"/>
          <w:right w:w="0" w:type="dxa"/>
        </w:tblCellMar>
        <w:tblLook w:val="04A0" w:firstRow="1" w:lastRow="0" w:firstColumn="1" w:lastColumn="0" w:noHBand="0" w:noVBand="1"/>
      </w:tblPr>
      <w:tblGrid>
        <w:gridCol w:w="1827"/>
        <w:gridCol w:w="1965"/>
        <w:gridCol w:w="2102"/>
        <w:gridCol w:w="2043"/>
      </w:tblGrid>
      <w:tr w:rsidR="00AB2CB9" w:rsidRPr="00AB2CB9" w:rsidTr="00AB2CB9">
        <w:trPr>
          <w:trHeight w:val="615"/>
        </w:trPr>
        <w:tc>
          <w:tcPr>
            <w:tcW w:w="1151"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bCs/>
                <w:iCs/>
                <w:sz w:val="24"/>
              </w:rPr>
              <w:t>Server</w:t>
            </w:r>
          </w:p>
        </w:tc>
        <w:tc>
          <w:tcPr>
            <w:tcW w:w="1238"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sz w:val="24"/>
              </w:rPr>
              <w:t>IBM</w:t>
            </w:r>
            <w:r w:rsidRPr="00AB2CB9">
              <w:rPr>
                <w:b/>
                <w:bCs/>
                <w:sz w:val="24"/>
              </w:rPr>
              <w:t xml:space="preserve"> Bluemix</w:t>
            </w:r>
          </w:p>
        </w:tc>
        <w:tc>
          <w:tcPr>
            <w:tcW w:w="2611" w:type="pct"/>
            <w:gridSpan w:val="2"/>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numPr>
                <w:ilvl w:val="0"/>
                <w:numId w:val="21"/>
              </w:numPr>
              <w:spacing w:after="0"/>
              <w:ind w:left="146" w:hanging="142"/>
              <w:jc w:val="left"/>
              <w:rPr>
                <w:sz w:val="24"/>
              </w:rPr>
            </w:pPr>
            <w:r w:rsidRPr="00AB2CB9">
              <w:rPr>
                <w:sz w:val="24"/>
              </w:rPr>
              <w:t>2 GB Memory</w:t>
            </w:r>
          </w:p>
          <w:p w:rsidR="00AB2CB9" w:rsidRPr="00AB2CB9" w:rsidRDefault="00AB2CB9" w:rsidP="00AB2CB9">
            <w:pPr>
              <w:pStyle w:val="BodyText"/>
              <w:numPr>
                <w:ilvl w:val="0"/>
                <w:numId w:val="21"/>
              </w:numPr>
              <w:spacing w:after="0"/>
              <w:ind w:left="146" w:hanging="142"/>
              <w:jc w:val="left"/>
              <w:rPr>
                <w:sz w:val="24"/>
              </w:rPr>
            </w:pPr>
            <w:r w:rsidRPr="00AB2CB9">
              <w:rPr>
                <w:sz w:val="24"/>
              </w:rPr>
              <w:t>2 GB Disk Quota</w:t>
            </w:r>
          </w:p>
          <w:p w:rsidR="00AB2CB9" w:rsidRPr="00AB2CB9" w:rsidRDefault="00AB2CB9" w:rsidP="00AB2CB9">
            <w:pPr>
              <w:pStyle w:val="BodyText"/>
              <w:numPr>
                <w:ilvl w:val="0"/>
                <w:numId w:val="21"/>
              </w:numPr>
              <w:spacing w:after="0"/>
              <w:ind w:left="146" w:hanging="142"/>
              <w:jc w:val="left"/>
              <w:rPr>
                <w:sz w:val="24"/>
              </w:rPr>
            </w:pPr>
            <w:r w:rsidRPr="00AB2CB9">
              <w:rPr>
                <w:sz w:val="24"/>
              </w:rPr>
              <w:t>10 Apps/Services Instances</w:t>
            </w:r>
          </w:p>
          <w:p w:rsidR="00AB2CB9" w:rsidRPr="00AB2CB9" w:rsidRDefault="00AB2CB9" w:rsidP="00AB2CB9">
            <w:pPr>
              <w:pStyle w:val="BodyText"/>
              <w:numPr>
                <w:ilvl w:val="0"/>
                <w:numId w:val="21"/>
              </w:numPr>
              <w:spacing w:after="0"/>
              <w:ind w:left="146" w:hanging="142"/>
              <w:jc w:val="left"/>
              <w:rPr>
                <w:sz w:val="24"/>
              </w:rPr>
            </w:pPr>
            <w:r w:rsidRPr="00AB2CB9">
              <w:rPr>
                <w:sz w:val="24"/>
              </w:rPr>
              <w:t>Sydney, Australia server</w:t>
            </w:r>
          </w:p>
        </w:tc>
      </w:tr>
      <w:tr w:rsidR="00AB2CB9" w:rsidRPr="00AB2CB9" w:rsidTr="00AB2CB9">
        <w:trPr>
          <w:trHeight w:val="416"/>
        </w:trPr>
        <w:tc>
          <w:tcPr>
            <w:tcW w:w="1151"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sz w:val="24"/>
              </w:rPr>
              <w:t>Application</w:t>
            </w:r>
          </w:p>
        </w:tc>
        <w:tc>
          <w:tcPr>
            <w:tcW w:w="1238"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sz w:val="24"/>
              </w:rPr>
            </w:pPr>
            <w:r w:rsidRPr="00AB2CB9">
              <w:rPr>
                <w:sz w:val="24"/>
              </w:rPr>
              <w:t>1 Instance</w:t>
            </w:r>
          </w:p>
        </w:tc>
        <w:tc>
          <w:tcPr>
            <w:tcW w:w="2611" w:type="pct"/>
            <w:gridSpan w:val="2"/>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numPr>
                <w:ilvl w:val="0"/>
                <w:numId w:val="21"/>
              </w:numPr>
              <w:spacing w:after="0"/>
              <w:ind w:left="146" w:hanging="142"/>
              <w:jc w:val="left"/>
              <w:rPr>
                <w:sz w:val="24"/>
              </w:rPr>
            </w:pPr>
            <w:r w:rsidRPr="00AB2CB9">
              <w:rPr>
                <w:sz w:val="24"/>
              </w:rPr>
              <w:t>SDK for Node.js (Back-end Application)</w:t>
            </w:r>
          </w:p>
          <w:p w:rsidR="00AB2CB9" w:rsidRPr="00AB2CB9" w:rsidRDefault="00AB2CB9" w:rsidP="00AB2CB9">
            <w:pPr>
              <w:pStyle w:val="BodyText"/>
              <w:numPr>
                <w:ilvl w:val="0"/>
                <w:numId w:val="21"/>
              </w:numPr>
              <w:spacing w:after="0"/>
              <w:ind w:left="146" w:hanging="142"/>
              <w:jc w:val="left"/>
              <w:rPr>
                <w:sz w:val="24"/>
              </w:rPr>
            </w:pPr>
            <w:r w:rsidRPr="00AB2CB9">
              <w:rPr>
                <w:sz w:val="24"/>
              </w:rPr>
              <w:t>HTML, JS, Bootstrap, AJAX (Front-end Application)</w:t>
            </w:r>
          </w:p>
        </w:tc>
      </w:tr>
      <w:tr w:rsidR="00AB2CB9" w:rsidRPr="00AB2CB9" w:rsidTr="00AB2CB9">
        <w:trPr>
          <w:trHeight w:val="357"/>
        </w:trPr>
        <w:tc>
          <w:tcPr>
            <w:tcW w:w="1151"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sz w:val="24"/>
              </w:rPr>
              <w:t>Services</w:t>
            </w:r>
          </w:p>
        </w:tc>
        <w:tc>
          <w:tcPr>
            <w:tcW w:w="1238"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sz w:val="24"/>
              </w:rPr>
            </w:pPr>
            <w:r w:rsidRPr="00AB2CB9">
              <w:rPr>
                <w:sz w:val="24"/>
              </w:rPr>
              <w:t>2 Instances</w:t>
            </w:r>
          </w:p>
        </w:tc>
        <w:tc>
          <w:tcPr>
            <w:tcW w:w="1324"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sz w:val="24"/>
              </w:rPr>
              <w:t>IBM Cloudant NoSQL DB</w:t>
            </w:r>
          </w:p>
        </w:tc>
        <w:tc>
          <w:tcPr>
            <w:tcW w:w="1287"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numPr>
                <w:ilvl w:val="0"/>
                <w:numId w:val="21"/>
              </w:numPr>
              <w:spacing w:after="0"/>
              <w:ind w:left="146" w:hanging="142"/>
              <w:jc w:val="left"/>
              <w:rPr>
                <w:sz w:val="24"/>
              </w:rPr>
            </w:pPr>
            <w:r w:rsidRPr="00AB2CB9">
              <w:rPr>
                <w:sz w:val="24"/>
              </w:rPr>
              <w:t>20 GB Storage</w:t>
            </w:r>
          </w:p>
        </w:tc>
      </w:tr>
      <w:tr w:rsidR="00AB2CB9" w:rsidRPr="00AB2CB9" w:rsidTr="00AB2CB9">
        <w:trPr>
          <w:trHeight w:val="34"/>
        </w:trPr>
        <w:tc>
          <w:tcPr>
            <w:tcW w:w="1151"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jc w:val="left"/>
              <w:rPr>
                <w:b/>
                <w:sz w:val="24"/>
              </w:rPr>
            </w:pPr>
            <w:r w:rsidRPr="00AB2CB9">
              <w:rPr>
                <w:b/>
                <w:sz w:val="24"/>
              </w:rPr>
              <w:t> </w:t>
            </w:r>
          </w:p>
        </w:tc>
        <w:tc>
          <w:tcPr>
            <w:tcW w:w="1238"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jc w:val="left"/>
              <w:rPr>
                <w:sz w:val="24"/>
              </w:rPr>
            </w:pPr>
            <w:r w:rsidRPr="00AB2CB9">
              <w:rPr>
                <w:sz w:val="24"/>
              </w:rPr>
              <w:t> </w:t>
            </w:r>
          </w:p>
        </w:tc>
        <w:tc>
          <w:tcPr>
            <w:tcW w:w="1324"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spacing w:after="0"/>
              <w:ind w:firstLine="0"/>
              <w:jc w:val="left"/>
              <w:rPr>
                <w:b/>
                <w:sz w:val="24"/>
              </w:rPr>
            </w:pPr>
            <w:r w:rsidRPr="00AB2CB9">
              <w:rPr>
                <w:b/>
                <w:sz w:val="24"/>
              </w:rPr>
              <w:t>IBM Presence Insights</w:t>
            </w:r>
          </w:p>
        </w:tc>
        <w:tc>
          <w:tcPr>
            <w:tcW w:w="1287" w:type="pct"/>
            <w:tcBorders>
              <w:top w:val="single" w:sz="8" w:space="0" w:color="000000"/>
              <w:left w:val="nil"/>
              <w:bottom w:val="single" w:sz="8" w:space="0" w:color="000000"/>
              <w:right w:val="nil"/>
            </w:tcBorders>
            <w:shd w:val="clear" w:color="auto" w:fill="auto"/>
            <w:tcMar>
              <w:top w:w="15" w:type="dxa"/>
              <w:left w:w="108" w:type="dxa"/>
              <w:bottom w:w="0" w:type="dxa"/>
              <w:right w:w="108" w:type="dxa"/>
            </w:tcMar>
            <w:hideMark/>
          </w:tcPr>
          <w:p w:rsidR="00AB2CB9" w:rsidRPr="00AB2CB9" w:rsidRDefault="00AB2CB9" w:rsidP="00AB2CB9">
            <w:pPr>
              <w:pStyle w:val="BodyText"/>
              <w:numPr>
                <w:ilvl w:val="0"/>
                <w:numId w:val="21"/>
              </w:numPr>
              <w:spacing w:after="0"/>
              <w:ind w:left="146" w:hanging="142"/>
              <w:jc w:val="left"/>
              <w:rPr>
                <w:sz w:val="24"/>
              </w:rPr>
            </w:pPr>
            <w:r w:rsidRPr="00AB2CB9">
              <w:rPr>
                <w:sz w:val="24"/>
              </w:rPr>
              <w:t>500,000 events/month</w:t>
            </w:r>
          </w:p>
          <w:p w:rsidR="00AB2CB9" w:rsidRPr="00AB2CB9" w:rsidRDefault="00AB2CB9" w:rsidP="00AB2CB9">
            <w:pPr>
              <w:pStyle w:val="BodyText"/>
              <w:numPr>
                <w:ilvl w:val="0"/>
                <w:numId w:val="21"/>
              </w:numPr>
              <w:spacing w:after="0"/>
              <w:ind w:left="146" w:hanging="142"/>
              <w:jc w:val="left"/>
              <w:rPr>
                <w:sz w:val="24"/>
              </w:rPr>
            </w:pPr>
            <w:r w:rsidRPr="00AB2CB9">
              <w:rPr>
                <w:sz w:val="24"/>
              </w:rPr>
              <w:t>1 GB Storage</w:t>
            </w:r>
          </w:p>
        </w:tc>
      </w:tr>
    </w:tbl>
    <w:p w:rsidR="00AB2CB9" w:rsidRDefault="00AB2CB9" w:rsidP="00A4255B">
      <w:pPr>
        <w:pStyle w:val="Test"/>
        <w:spacing w:after="120" w:line="360" w:lineRule="auto"/>
      </w:pPr>
    </w:p>
    <w:p w:rsidR="008A6A88" w:rsidRPr="00F9748B" w:rsidRDefault="008A6A88" w:rsidP="00A4255B">
      <w:pPr>
        <w:pStyle w:val="Test"/>
        <w:spacing w:after="120" w:line="360" w:lineRule="auto"/>
      </w:pPr>
      <w:r w:rsidRPr="00F9748B">
        <w:t xml:space="preserve">Karena pada masa pengembangan akan digunakan akun gratis IBM Bluemix, maka spesifikasi di atas menyesuaikan dengan batasan yang diberikan oleh IBM Bluemix. Agar penggunaan </w:t>
      </w:r>
      <w:r w:rsidRPr="00F9748B">
        <w:rPr>
          <w:i/>
        </w:rPr>
        <w:t>disk quota</w:t>
      </w:r>
      <w:r w:rsidRPr="00F9748B">
        <w:t xml:space="preserve"> dapat maksimal, maka </w:t>
      </w:r>
      <w:r w:rsidRPr="00F9748B">
        <w:rPr>
          <w:i/>
        </w:rPr>
        <w:t>disk quota</w:t>
      </w:r>
      <w:r w:rsidRPr="00F9748B">
        <w:t xml:space="preserve"> dengan ukuran 1024 MB hanya akan digunakan untuk data informasi </w:t>
      </w:r>
      <w:r w:rsidRPr="00F9748B">
        <w:rPr>
          <w:i/>
        </w:rPr>
        <w:t>beacon</w:t>
      </w:r>
      <w:r w:rsidRPr="00F9748B">
        <w:t>, data registrasi pengguna, dan data absensi kelas.</w:t>
      </w:r>
    </w:p>
    <w:p w:rsidR="008A6A88" w:rsidRPr="00F9748B" w:rsidRDefault="008A6A88" w:rsidP="00A4255B">
      <w:pPr>
        <w:pStyle w:val="Test"/>
        <w:spacing w:after="120" w:line="360" w:lineRule="auto"/>
      </w:pPr>
      <w:r w:rsidRPr="00F9748B">
        <w:t xml:space="preserve">Seorang administrator akan bekerja sebagai bagian dari sistem ini. </w:t>
      </w:r>
      <w:r w:rsidRPr="00F9748B">
        <w:rPr>
          <w:i/>
        </w:rPr>
        <w:t>Administrator</w:t>
      </w:r>
      <w:r w:rsidRPr="00F9748B">
        <w:t xml:space="preserve"> berperan sebagai orang yang berwenang untuk memperbaharui dan menghapus konten informasi yang ada pada </w:t>
      </w:r>
      <w:r w:rsidRPr="00F9748B">
        <w:rPr>
          <w:i/>
        </w:rPr>
        <w:t>database</w:t>
      </w:r>
      <w:r w:rsidRPr="00F9748B">
        <w:t xml:space="preserve">. </w:t>
      </w:r>
      <w:r w:rsidRPr="00F9748B">
        <w:rPr>
          <w:i/>
        </w:rPr>
        <w:t>Administrator</w:t>
      </w:r>
      <w:r w:rsidRPr="00F9748B">
        <w:t xml:space="preserve"> juga berperan sebagai pengawas dan penjaga seluruh </w:t>
      </w:r>
      <w:r w:rsidRPr="00F9748B">
        <w:rPr>
          <w:i/>
        </w:rPr>
        <w:t>database</w:t>
      </w:r>
      <w:r w:rsidRPr="00F9748B">
        <w:t xml:space="preserve"> yang ada pada </w:t>
      </w:r>
      <w:r w:rsidRPr="00F9748B">
        <w:rPr>
          <w:i/>
        </w:rPr>
        <w:t>cloud</w:t>
      </w:r>
      <w:r w:rsidRPr="00F9748B">
        <w:t xml:space="preserve"> </w:t>
      </w:r>
      <w:r w:rsidRPr="00F9748B">
        <w:rPr>
          <w:i/>
        </w:rPr>
        <w:t>server</w:t>
      </w:r>
      <w:r w:rsidRPr="00F9748B">
        <w:t xml:space="preserve"> mulai dari </w:t>
      </w:r>
      <w:r w:rsidRPr="00F9748B">
        <w:rPr>
          <w:i/>
        </w:rPr>
        <w:t>database</w:t>
      </w:r>
      <w:r w:rsidRPr="00F9748B">
        <w:t xml:space="preserve"> konten informasi dan </w:t>
      </w:r>
      <w:r w:rsidRPr="00F9748B">
        <w:rPr>
          <w:i/>
        </w:rPr>
        <w:t>database</w:t>
      </w:r>
      <w:r w:rsidRPr="00F9748B">
        <w:t xml:space="preserve"> registrasi pengguna.</w:t>
      </w:r>
    </w:p>
    <w:p w:rsidR="008A6A88" w:rsidRPr="00F9748B" w:rsidRDefault="008A6A88" w:rsidP="00A4255B">
      <w:pPr>
        <w:pStyle w:val="Test"/>
        <w:spacing w:after="120" w:line="360" w:lineRule="auto"/>
      </w:pPr>
      <w:r w:rsidRPr="00F9748B">
        <w:t xml:space="preserve">Domain yang digunakan adalah Sydney, Australia karena lokasi yang cukup dekat dengan Indonesia sehingga </w:t>
      </w:r>
      <w:r w:rsidRPr="00F9748B">
        <w:rPr>
          <w:i/>
        </w:rPr>
        <w:t xml:space="preserve">latency </w:t>
      </w:r>
      <w:r w:rsidRPr="00F9748B">
        <w:t xml:space="preserve">yang digunakan untuk mengakses </w:t>
      </w:r>
      <w:r w:rsidRPr="00F9748B">
        <w:rPr>
          <w:i/>
        </w:rPr>
        <w:t>server</w:t>
      </w:r>
      <w:r w:rsidRPr="00F9748B">
        <w:t xml:space="preserve"> cukup cepat (di bawah 100 ms).</w:t>
      </w:r>
    </w:p>
    <w:p w:rsidR="008A6A88" w:rsidRPr="00F9748B" w:rsidRDefault="008A6A88" w:rsidP="00A4255B">
      <w:pPr>
        <w:pStyle w:val="Test"/>
        <w:spacing w:after="120" w:line="360" w:lineRule="auto"/>
      </w:pPr>
      <w:r w:rsidRPr="00F9748B">
        <w:rPr>
          <w:i/>
        </w:rPr>
        <w:lastRenderedPageBreak/>
        <w:t>Instance</w:t>
      </w:r>
      <w:r w:rsidRPr="00F9748B">
        <w:t xml:space="preserve"> adalah jumlah aplikasi yang </w:t>
      </w:r>
      <w:r w:rsidRPr="00F9748B">
        <w:rPr>
          <w:i/>
        </w:rPr>
        <w:t>running</w:t>
      </w:r>
      <w:r w:rsidRPr="00F9748B">
        <w:t xml:space="preserve"> di IBM Bluemix. Untuk akun gratis, IBM Bluemix menyediakan dua </w:t>
      </w:r>
      <w:r w:rsidRPr="00F9748B">
        <w:rPr>
          <w:i/>
        </w:rPr>
        <w:t>instances</w:t>
      </w:r>
      <w:r w:rsidRPr="00F9748B">
        <w:t xml:space="preserve"> aplikasi yang dapat berjalan sekaligus pada </w:t>
      </w:r>
      <w:r w:rsidRPr="00F9748B">
        <w:rPr>
          <w:i/>
        </w:rPr>
        <w:t>server</w:t>
      </w:r>
      <w:r w:rsidRPr="00F9748B">
        <w:t xml:space="preserve"> selama 24 jam. Karena </w:t>
      </w:r>
      <w:r w:rsidRPr="00F9748B">
        <w:rPr>
          <w:i/>
        </w:rPr>
        <w:t>instance</w:t>
      </w:r>
      <w:r w:rsidRPr="00F9748B">
        <w:t xml:space="preserve"> aplikasi yang diperbolehkan hanya dua, maka keduanya akan dimanfaatkan untuk pembuatan </w:t>
      </w:r>
      <w:r w:rsidRPr="00F9748B">
        <w:rPr>
          <w:i/>
        </w:rPr>
        <w:t>instance</w:t>
      </w:r>
      <w:r w:rsidRPr="00F9748B">
        <w:t xml:space="preserve"> aplikasi sistem dan </w:t>
      </w:r>
      <w:r w:rsidRPr="00F9748B">
        <w:rPr>
          <w:i/>
        </w:rPr>
        <w:t xml:space="preserve">instance </w:t>
      </w:r>
      <w:r w:rsidRPr="00F9748B">
        <w:t xml:space="preserve">untuk membuat tampilan antarmuka </w:t>
      </w:r>
      <w:r w:rsidRPr="00F9748B">
        <w:rPr>
          <w:i/>
        </w:rPr>
        <w:t>administrator</w:t>
      </w:r>
      <w:r w:rsidRPr="00F9748B">
        <w:t>.</w:t>
      </w:r>
    </w:p>
    <w:p w:rsidR="008A6A88" w:rsidRPr="00F9748B" w:rsidRDefault="008A6A88" w:rsidP="00A4255B">
      <w:pPr>
        <w:pStyle w:val="Test"/>
        <w:spacing w:after="120" w:line="360" w:lineRule="auto"/>
      </w:pPr>
      <w:r w:rsidRPr="00F9748B">
        <w:t xml:space="preserve">Karena kerja </w:t>
      </w:r>
      <w:r w:rsidRPr="00F9748B">
        <w:rPr>
          <w:i/>
        </w:rPr>
        <w:t>server</w:t>
      </w:r>
      <w:r w:rsidRPr="00F9748B">
        <w:t xml:space="preserve"> tidak lebih dari pertukaran informasi </w:t>
      </w:r>
      <w:r w:rsidRPr="00F9748B">
        <w:rPr>
          <w:i/>
        </w:rPr>
        <w:t>beacon</w:t>
      </w:r>
      <w:r w:rsidRPr="00F9748B">
        <w:t xml:space="preserve">, penyimpanan registrasi pengguna, dan absensi kelas, maka memori yang dialokasikan untuk kerja </w:t>
      </w:r>
      <w:r w:rsidRPr="00F9748B">
        <w:rPr>
          <w:i/>
        </w:rPr>
        <w:t>server</w:t>
      </w:r>
      <w:r w:rsidRPr="00F9748B">
        <w:t xml:space="preserve"> hanya 512 MB dari 2048 MB yang disediakan akun gratis IBM Bluemix.</w:t>
      </w:r>
    </w:p>
    <w:p w:rsidR="008A6A88" w:rsidRPr="00F9748B" w:rsidRDefault="008A6A88" w:rsidP="00A4255B">
      <w:pPr>
        <w:pStyle w:val="Test"/>
        <w:spacing w:after="120" w:line="360" w:lineRule="auto"/>
      </w:pPr>
      <w:r w:rsidRPr="00F9748B">
        <w:t xml:space="preserve">Services &amp; API merupakan paket program yang dapat langsung digunakan untuk kebutuhan analisis data. Untuk keperluan sistem akan dibutuhkan tiga buah </w:t>
      </w:r>
      <w:r w:rsidRPr="00F9748B">
        <w:rPr>
          <w:i/>
        </w:rPr>
        <w:t>services</w:t>
      </w:r>
      <w:r w:rsidRPr="00F9748B">
        <w:t xml:space="preserve"> yaitu untuk kebutuhan analisis data pengunjung kampus dan untuk </w:t>
      </w:r>
      <w:r w:rsidRPr="00F9748B">
        <w:rPr>
          <w:i/>
        </w:rPr>
        <w:t>database</w:t>
      </w:r>
      <w:r w:rsidRPr="00F9748B">
        <w:t>.</w:t>
      </w:r>
    </w:p>
    <w:p w:rsidR="0053785A" w:rsidRPr="00F9748B" w:rsidRDefault="008A6A88" w:rsidP="00A4255B">
      <w:pPr>
        <w:pStyle w:val="Test"/>
        <w:spacing w:after="120" w:line="360" w:lineRule="auto"/>
      </w:pPr>
      <w:r w:rsidRPr="00F9748B">
        <w:t xml:space="preserve">Untuk akun gratis IBM Bluemix, terdapat batasan HTTP Request yang bisa masuk. Jumlah HTTP Request yang masuk dibatasi &lt;300 request/s. Jumlah ini tidak terlalu membatasi </w:t>
      </w:r>
      <w:r w:rsidRPr="00F9748B">
        <w:rPr>
          <w:i/>
        </w:rPr>
        <w:t>server</w:t>
      </w:r>
      <w:r w:rsidRPr="00F9748B">
        <w:t xml:space="preserve"> yang akan dibuat karena HTTP Request yang dilakukan oleh </w:t>
      </w:r>
      <w:r w:rsidRPr="00F9748B">
        <w:rPr>
          <w:i/>
        </w:rPr>
        <w:t>administrator</w:t>
      </w:r>
      <w:r w:rsidRPr="00F9748B">
        <w:t xml:space="preserve"> untuk mengelola </w:t>
      </w:r>
      <w:r w:rsidRPr="00F9748B">
        <w:rPr>
          <w:i/>
        </w:rPr>
        <w:t>server</w:t>
      </w:r>
      <w:r w:rsidRPr="00F9748B">
        <w:t xml:space="preserve"> tidak akan terlalu banyak.</w:t>
      </w:r>
    </w:p>
    <w:p w:rsidR="008A6A88" w:rsidRPr="00F9748B" w:rsidRDefault="008A6A88" w:rsidP="00AB2CB9">
      <w:pPr>
        <w:pStyle w:val="Test"/>
        <w:keepNext/>
        <w:numPr>
          <w:ilvl w:val="1"/>
          <w:numId w:val="3"/>
        </w:numPr>
        <w:spacing w:after="120" w:line="360" w:lineRule="auto"/>
        <w:outlineLvl w:val="1"/>
        <w:rPr>
          <w:b/>
        </w:rPr>
      </w:pPr>
      <w:bookmarkStart w:id="31" w:name="_Toc451466961"/>
      <w:r w:rsidRPr="00F9748B">
        <w:rPr>
          <w:b/>
        </w:rPr>
        <w:t xml:space="preserve">Rancangan </w:t>
      </w:r>
      <w:r w:rsidRPr="00F9748B">
        <w:rPr>
          <w:b/>
          <w:i/>
        </w:rPr>
        <w:t>Front-end</w:t>
      </w:r>
      <w:r w:rsidRPr="00F9748B">
        <w:rPr>
          <w:b/>
        </w:rPr>
        <w:t xml:space="preserve"> dan </w:t>
      </w:r>
      <w:r w:rsidRPr="00F9748B">
        <w:rPr>
          <w:b/>
          <w:i/>
        </w:rPr>
        <w:t>Back-end Application</w:t>
      </w:r>
      <w:bookmarkEnd w:id="31"/>
    </w:p>
    <w:p w:rsidR="008A6A88" w:rsidRPr="00F9748B" w:rsidRDefault="008A6A88" w:rsidP="003267D2">
      <w:pPr>
        <w:pStyle w:val="Test"/>
        <w:spacing w:after="120"/>
        <w:jc w:val="center"/>
      </w:pPr>
      <w:r w:rsidRPr="00F9748B">
        <w:object w:dxaOrig="12271"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228.5pt" o:ole="">
            <v:imagedata r:id="rId19" o:title=""/>
          </v:shape>
          <o:OLEObject Type="Embed" ProgID="Visio.Drawing.15" ShapeID="_x0000_i1025" DrawAspect="Content" ObjectID="_1527418496" r:id="rId20"/>
        </w:object>
      </w:r>
    </w:p>
    <w:p w:rsidR="008A6A88" w:rsidRPr="00F9748B" w:rsidRDefault="008A6A88" w:rsidP="008A6A88">
      <w:pPr>
        <w:pStyle w:val="Caption"/>
        <w:spacing w:after="240"/>
        <w:jc w:val="center"/>
        <w:rPr>
          <w:rFonts w:ascii="Times New Roman" w:hAnsi="Times New Roman" w:cs="Times New Roman"/>
          <w:i w:val="0"/>
          <w:color w:val="auto"/>
        </w:rPr>
      </w:pPr>
      <w:bookmarkStart w:id="32" w:name="_Toc451467023"/>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iagram blok subsistem </w:t>
      </w:r>
      <w:r w:rsidRPr="00F9748B">
        <w:rPr>
          <w:rFonts w:ascii="Times New Roman" w:hAnsi="Times New Roman" w:cs="Times New Roman"/>
          <w:color w:val="auto"/>
        </w:rPr>
        <w:t>cloud</w:t>
      </w:r>
      <w:r w:rsidRPr="00F9748B">
        <w:rPr>
          <w:rFonts w:ascii="Times New Roman" w:hAnsi="Times New Roman" w:cs="Times New Roman"/>
          <w:i w:val="0"/>
          <w:color w:val="auto"/>
        </w:rPr>
        <w:t>. © Dokumentasi Penulis.</w:t>
      </w:r>
      <w:bookmarkEnd w:id="32"/>
    </w:p>
    <w:p w:rsidR="008A6A88" w:rsidRPr="00F9748B" w:rsidRDefault="008A6A88" w:rsidP="00A4255B">
      <w:pPr>
        <w:pStyle w:val="Test"/>
        <w:spacing w:after="120" w:line="360" w:lineRule="auto"/>
      </w:pPr>
      <w:r w:rsidRPr="00F9748B">
        <w:t xml:space="preserve">Diagram blok di atas menjelaskan proses pengolahan UUID menjadi konten informasi yang terjadi di </w:t>
      </w:r>
      <w:r w:rsidRPr="00F9748B">
        <w:rPr>
          <w:i/>
        </w:rPr>
        <w:t>cloud</w:t>
      </w:r>
      <w:r w:rsidRPr="00F9748B">
        <w:t xml:space="preserve">. Pada basis data, akan didaftarkan UUID dari setiap </w:t>
      </w:r>
      <w:r w:rsidRPr="00F9748B">
        <w:rPr>
          <w:i/>
        </w:rPr>
        <w:lastRenderedPageBreak/>
        <w:t>beacon</w:t>
      </w:r>
      <w:r w:rsidRPr="00F9748B">
        <w:t xml:space="preserve"> yang aktif bekerja. Setiap UUID yang terdaftar memiliki konten informasi masing-masing. UUID yang dikirim oleh </w:t>
      </w:r>
      <w:r w:rsidRPr="00F9748B">
        <w:rPr>
          <w:i/>
        </w:rPr>
        <w:t>smartphone</w:t>
      </w:r>
      <w:r w:rsidRPr="00F9748B">
        <w:t xml:space="preserve"> melalui internet akan dicocokkan dengan basis data yang ada. Setelah konten informasi yang sesuai ditemukan, konten informasi akan dikirimkan kembali ke </w:t>
      </w:r>
      <w:r w:rsidRPr="00F9748B">
        <w:rPr>
          <w:i/>
        </w:rPr>
        <w:t xml:space="preserve">smartphone </w:t>
      </w:r>
      <w:r w:rsidRPr="00F9748B">
        <w:t xml:space="preserve">yang mengirimkan UUID untuk selanjutnya diunduh oleh </w:t>
      </w:r>
      <w:r w:rsidRPr="00F9748B">
        <w:rPr>
          <w:i/>
        </w:rPr>
        <w:t>smartphone</w:t>
      </w:r>
      <w:r w:rsidRPr="00F9748B">
        <w:t xml:space="preserve">.  </w:t>
      </w:r>
    </w:p>
    <w:p w:rsidR="008A6A88" w:rsidRPr="00F9748B" w:rsidRDefault="008A6A88" w:rsidP="00A4255B">
      <w:pPr>
        <w:pStyle w:val="Test"/>
        <w:spacing w:after="120" w:line="360" w:lineRule="auto"/>
      </w:pPr>
      <w:r w:rsidRPr="00F9748B">
        <w:rPr>
          <w:i/>
          <w:iCs/>
        </w:rPr>
        <w:t>Administrator</w:t>
      </w:r>
      <w:r w:rsidRPr="00F9748B">
        <w:t xml:space="preserve"> bekerja sebagai pengelola </w:t>
      </w:r>
      <w:r w:rsidRPr="00F9748B">
        <w:rPr>
          <w:i/>
        </w:rPr>
        <w:t>cloud server</w:t>
      </w:r>
      <w:r w:rsidRPr="00F9748B">
        <w:t xml:space="preserve">. </w:t>
      </w:r>
      <w:r w:rsidRPr="00F9748B">
        <w:rPr>
          <w:i/>
          <w:iCs/>
        </w:rPr>
        <w:t>Administrator</w:t>
      </w:r>
      <w:r w:rsidRPr="00F9748B">
        <w:rPr>
          <w:iCs/>
        </w:rPr>
        <w:t xml:space="preserve"> </w:t>
      </w:r>
      <w:r w:rsidRPr="00F9748B">
        <w:t xml:space="preserve">membantu dalam pengelolaan </w:t>
      </w:r>
      <w:r w:rsidRPr="00F9748B">
        <w:rPr>
          <w:i/>
        </w:rPr>
        <w:t>database</w:t>
      </w:r>
      <w:r w:rsidRPr="00F9748B">
        <w:t xml:space="preserve"> UUID, </w:t>
      </w:r>
      <w:r w:rsidRPr="00F9748B">
        <w:rPr>
          <w:i/>
        </w:rPr>
        <w:t>database</w:t>
      </w:r>
      <w:r w:rsidRPr="00F9748B">
        <w:t xml:space="preserve"> akun pengguna, konten informasi, dan pemeliharaan </w:t>
      </w:r>
      <w:r w:rsidRPr="00F9748B">
        <w:rPr>
          <w:i/>
        </w:rPr>
        <w:t>cloud</w:t>
      </w:r>
      <w:r w:rsidRPr="00F9748B">
        <w:t xml:space="preserve">. </w:t>
      </w:r>
      <w:r w:rsidRPr="00F9748B">
        <w:rPr>
          <w:i/>
          <w:iCs/>
        </w:rPr>
        <w:t>Administrator</w:t>
      </w:r>
      <w:r w:rsidRPr="00F9748B">
        <w:rPr>
          <w:iCs/>
        </w:rPr>
        <w:t xml:space="preserve"> </w:t>
      </w:r>
      <w:r w:rsidRPr="00F9748B">
        <w:t xml:space="preserve">berperan sebagai pemegang akses utama untuk menambah, mengubah, dan menghapus semua jenis data yang tersimpan di </w:t>
      </w:r>
      <w:r w:rsidRPr="00F9748B">
        <w:rPr>
          <w:i/>
        </w:rPr>
        <w:t>cloud</w:t>
      </w:r>
      <w:r w:rsidRPr="00F9748B">
        <w:t xml:space="preserve">. </w:t>
      </w:r>
      <w:r w:rsidRPr="00F9748B">
        <w:rPr>
          <w:i/>
          <w:iCs/>
        </w:rPr>
        <w:t>Administrator</w:t>
      </w:r>
      <w:r w:rsidRPr="00F9748B">
        <w:rPr>
          <w:iCs/>
        </w:rPr>
        <w:t xml:space="preserve"> </w:t>
      </w:r>
      <w:r w:rsidRPr="00F9748B">
        <w:t xml:space="preserve">juga menjadi orang yang harus selalu dapat dihubungi pihak penyelenggara </w:t>
      </w:r>
      <w:r w:rsidRPr="00F9748B">
        <w:rPr>
          <w:iCs/>
        </w:rPr>
        <w:t xml:space="preserve">acara </w:t>
      </w:r>
      <w:r w:rsidRPr="00F9748B">
        <w:t xml:space="preserve">agar konten informasi terkait dapat di muat ke dalam </w:t>
      </w:r>
      <w:r w:rsidRPr="00F9748B">
        <w:rPr>
          <w:iCs/>
        </w:rPr>
        <w:t>basis data</w:t>
      </w:r>
      <w:r w:rsidRPr="00F9748B">
        <w:t>.</w:t>
      </w:r>
    </w:p>
    <w:p w:rsidR="008A6A88" w:rsidRPr="00F9748B" w:rsidRDefault="008A6A88" w:rsidP="00A4255B">
      <w:pPr>
        <w:pStyle w:val="Test"/>
        <w:spacing w:after="120" w:line="360" w:lineRule="auto"/>
      </w:pPr>
      <w:r w:rsidRPr="00F9748B">
        <w:rPr>
          <w:i/>
          <w:iCs/>
        </w:rPr>
        <w:t>Cloud server</w:t>
      </w:r>
      <w:r w:rsidRPr="00F9748B">
        <w:rPr>
          <w:i/>
        </w:rPr>
        <w:t xml:space="preserve"> </w:t>
      </w:r>
      <w:r w:rsidRPr="00F9748B">
        <w:t xml:space="preserve">yang digunakan bukan merupakan infrastruktur yang dibangun oleh pembuat aplikasi, melainkan menggunakan jasa penyewaan dari pihak ketiga. Dengan menggunakan jasa penyewaan dari pihak ketiga, segala kebutuhan akan keamanan </w:t>
      </w:r>
      <w:r w:rsidRPr="00F9748B">
        <w:rPr>
          <w:i/>
        </w:rPr>
        <w:t>database</w:t>
      </w:r>
      <w:r w:rsidRPr="00F9748B">
        <w:t xml:space="preserve"> dan perawatan </w:t>
      </w:r>
      <w:r w:rsidRPr="00F9748B">
        <w:rPr>
          <w:i/>
        </w:rPr>
        <w:t xml:space="preserve">server </w:t>
      </w:r>
      <w:r w:rsidRPr="00F9748B">
        <w:t xml:space="preserve">menjadi tanggung jawab penuh penyedia jasa. Kebutuhan untuk menambah tenaga kerja pengelola </w:t>
      </w:r>
      <w:r w:rsidRPr="00F9748B">
        <w:rPr>
          <w:i/>
        </w:rPr>
        <w:t>server</w:t>
      </w:r>
      <w:r w:rsidRPr="00F9748B">
        <w:t xml:space="preserve"> juga dapat dikurangi. Dengan demikian, fokus perancangan sistem dapat sepenuhnya diberikan pada integrasi ketiga sub-sistem.</w:t>
      </w:r>
    </w:p>
    <w:p w:rsidR="008A6A88" w:rsidRPr="00F9748B" w:rsidRDefault="008A6A88" w:rsidP="00A4255B">
      <w:pPr>
        <w:pStyle w:val="Test"/>
        <w:spacing w:after="120" w:line="360" w:lineRule="auto"/>
      </w:pPr>
      <w:r w:rsidRPr="00F9748B">
        <w:t xml:space="preserve">Dalam pengoperasian </w:t>
      </w:r>
      <w:r w:rsidRPr="00F9748B">
        <w:rPr>
          <w:i/>
        </w:rPr>
        <w:t>cloud computing</w:t>
      </w:r>
      <w:r w:rsidRPr="00F9748B">
        <w:t xml:space="preserve">, pekerjaan </w:t>
      </w:r>
      <w:r w:rsidRPr="00F9748B">
        <w:rPr>
          <w:i/>
        </w:rPr>
        <w:t xml:space="preserve">administrator </w:t>
      </w:r>
      <w:r w:rsidRPr="00F9748B">
        <w:t>akan dibantu oleh antarmuka web (</w:t>
      </w:r>
      <w:r w:rsidRPr="00F9748B">
        <w:rPr>
          <w:i/>
        </w:rPr>
        <w:t>front-end</w:t>
      </w:r>
      <w:r w:rsidRPr="00F9748B">
        <w:t xml:space="preserve">). </w:t>
      </w:r>
      <w:r w:rsidRPr="00F9748B">
        <w:rPr>
          <w:i/>
        </w:rPr>
        <w:t>Front-end</w:t>
      </w:r>
      <w:r w:rsidRPr="00F9748B">
        <w:t xml:space="preserve"> membantu </w:t>
      </w:r>
      <w:r w:rsidRPr="00F9748B">
        <w:rPr>
          <w:i/>
        </w:rPr>
        <w:t xml:space="preserve">administrator </w:t>
      </w:r>
      <w:r w:rsidRPr="00F9748B">
        <w:t xml:space="preserve">untuk manajemen </w:t>
      </w:r>
      <w:r w:rsidRPr="00F9748B">
        <w:rPr>
          <w:i/>
        </w:rPr>
        <w:t>database</w:t>
      </w:r>
      <w:r w:rsidRPr="00F9748B">
        <w:t xml:space="preserve">, pengiriman notifikasi, dan untuk </w:t>
      </w:r>
      <w:r w:rsidRPr="00F9748B">
        <w:rPr>
          <w:i/>
        </w:rPr>
        <w:t>monitoring</w:t>
      </w:r>
      <w:r w:rsidRPr="00F9748B">
        <w:t xml:space="preserve"> sistem absensi. Manajemen </w:t>
      </w:r>
      <w:r w:rsidRPr="00F9748B">
        <w:rPr>
          <w:i/>
        </w:rPr>
        <w:t xml:space="preserve">database </w:t>
      </w:r>
      <w:r w:rsidRPr="00F9748B">
        <w:t xml:space="preserve">yang akan dilakukan pada </w:t>
      </w:r>
      <w:r w:rsidRPr="00F9748B">
        <w:rPr>
          <w:i/>
        </w:rPr>
        <w:t>front-end</w:t>
      </w:r>
      <w:r w:rsidRPr="00F9748B">
        <w:t xml:space="preserve"> dibuat untuk mempermudah pembacaan </w:t>
      </w:r>
      <w:r w:rsidRPr="00F9748B">
        <w:rPr>
          <w:i/>
        </w:rPr>
        <w:t>database</w:t>
      </w:r>
      <w:r w:rsidRPr="00F9748B">
        <w:t xml:space="preserve"> oleh </w:t>
      </w:r>
      <w:r w:rsidRPr="00F9748B">
        <w:rPr>
          <w:i/>
        </w:rPr>
        <w:t>administrator</w:t>
      </w:r>
      <w:r w:rsidRPr="00F9748B">
        <w:t xml:space="preserve">. Untuk pengubahan dan penambahan </w:t>
      </w:r>
      <w:r w:rsidRPr="00F9748B">
        <w:rPr>
          <w:i/>
        </w:rPr>
        <w:t>database</w:t>
      </w:r>
      <w:r w:rsidRPr="00F9748B">
        <w:t xml:space="preserve">, </w:t>
      </w:r>
      <w:r w:rsidRPr="00F9748B">
        <w:rPr>
          <w:i/>
        </w:rPr>
        <w:t>adminsitrator</w:t>
      </w:r>
      <w:r w:rsidRPr="00F9748B">
        <w:t xml:space="preserve"> tetap harus melakukannya manual melalui web IBM Bluemix.</w:t>
      </w:r>
    </w:p>
    <w:p w:rsidR="008A6A88" w:rsidRPr="00F9748B" w:rsidRDefault="008A6A88" w:rsidP="000A51D8">
      <w:pPr>
        <w:pStyle w:val="Test"/>
        <w:spacing w:after="120" w:line="360" w:lineRule="auto"/>
      </w:pPr>
      <w:r w:rsidRPr="00F9748B">
        <w:t xml:space="preserve">Perangkat lunak yang disediakan jasa </w:t>
      </w:r>
      <w:r w:rsidRPr="00F9748B">
        <w:rPr>
          <w:i/>
        </w:rPr>
        <w:t xml:space="preserve">cloud server </w:t>
      </w:r>
      <w:r w:rsidRPr="00F9748B">
        <w:t xml:space="preserve">akan digunakan untuk segala proses yang dilakukan di </w:t>
      </w:r>
      <w:r w:rsidRPr="00F9748B">
        <w:rPr>
          <w:i/>
        </w:rPr>
        <w:t>cloud</w:t>
      </w:r>
      <w:r w:rsidRPr="00F9748B">
        <w:t xml:space="preserve">. Proses-proses tersebut meliputi penerimaan UUID, pencarian konten dan penerimaan kembali informasi, serta proses pengelolaan yang dilakukan oleh </w:t>
      </w:r>
      <w:r w:rsidRPr="00F9748B">
        <w:rPr>
          <w:i/>
          <w:iCs/>
        </w:rPr>
        <w:t>administrator</w:t>
      </w:r>
      <w:r w:rsidRPr="00F9748B">
        <w:t>.</w:t>
      </w:r>
    </w:p>
    <w:p w:rsidR="00DE14EE" w:rsidRPr="00F9748B" w:rsidRDefault="001A6FC1" w:rsidP="00AB2CB9">
      <w:pPr>
        <w:pStyle w:val="Test"/>
        <w:keepNext/>
        <w:numPr>
          <w:ilvl w:val="1"/>
          <w:numId w:val="3"/>
        </w:numPr>
        <w:spacing w:after="120" w:line="360" w:lineRule="auto"/>
        <w:outlineLvl w:val="1"/>
        <w:rPr>
          <w:b/>
        </w:rPr>
      </w:pPr>
      <w:bookmarkStart w:id="33" w:name="_Toc451466962"/>
      <w:r w:rsidRPr="00F9748B">
        <w:rPr>
          <w:b/>
        </w:rPr>
        <w:lastRenderedPageBreak/>
        <w:t xml:space="preserve">Implementasi </w:t>
      </w:r>
      <w:r w:rsidRPr="00F9748B">
        <w:rPr>
          <w:b/>
          <w:i/>
        </w:rPr>
        <w:t xml:space="preserve">Front-end </w:t>
      </w:r>
      <w:r w:rsidR="00A4255B" w:rsidRPr="00F9748B">
        <w:rPr>
          <w:b/>
        </w:rPr>
        <w:t>dan</w:t>
      </w:r>
      <w:r w:rsidR="00A4255B" w:rsidRPr="00F9748B">
        <w:rPr>
          <w:b/>
          <w:i/>
        </w:rPr>
        <w:t xml:space="preserve"> Back-end </w:t>
      </w:r>
      <w:r w:rsidRPr="00F9748B">
        <w:rPr>
          <w:b/>
          <w:i/>
        </w:rPr>
        <w:t>Application</w:t>
      </w:r>
      <w:bookmarkEnd w:id="33"/>
    </w:p>
    <w:p w:rsidR="00D075E0" w:rsidRPr="00F9748B" w:rsidRDefault="00D075E0" w:rsidP="00614680">
      <w:pPr>
        <w:pStyle w:val="Test"/>
        <w:spacing w:after="120" w:line="360" w:lineRule="auto"/>
        <w:rPr>
          <w:rFonts w:eastAsia="Times New Roman"/>
          <w:b/>
          <w:i/>
          <w:szCs w:val="20"/>
        </w:rPr>
      </w:pPr>
      <w:r w:rsidRPr="00F9748B">
        <w:t xml:space="preserve">Berikut ini tabel gambaran umum dari sub-sistem </w:t>
      </w:r>
      <w:r w:rsidRPr="00F9748B">
        <w:rPr>
          <w:i/>
        </w:rPr>
        <w:t>back-end application</w:t>
      </w:r>
      <w:r w:rsidRPr="00F9748B">
        <w:t>.</w:t>
      </w:r>
    </w:p>
    <w:p w:rsidR="00614680" w:rsidRPr="00F9748B" w:rsidRDefault="00614680" w:rsidP="00614680">
      <w:pPr>
        <w:pStyle w:val="Caption"/>
        <w:spacing w:after="120"/>
        <w:jc w:val="right"/>
        <w:rPr>
          <w:rFonts w:ascii="Times New Roman" w:hAnsi="Times New Roman" w:cs="Times New Roman"/>
          <w:i w:val="0"/>
          <w:color w:val="auto"/>
        </w:rPr>
      </w:pPr>
      <w:bookmarkStart w:id="34" w:name="_Toc453667251"/>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Gambaran umum subsistem </w:t>
      </w:r>
      <w:r w:rsidRPr="00F9748B">
        <w:rPr>
          <w:rFonts w:ascii="Times New Roman" w:hAnsi="Times New Roman" w:cs="Times New Roman"/>
          <w:color w:val="auto"/>
        </w:rPr>
        <w:t>Back-end Application</w:t>
      </w:r>
      <w:r w:rsidRPr="00F9748B">
        <w:rPr>
          <w:rFonts w:ascii="Times New Roman" w:hAnsi="Times New Roman" w:cs="Times New Roman"/>
          <w:i w:val="0"/>
          <w:color w:val="auto"/>
        </w:rPr>
        <w:t>.</w:t>
      </w:r>
      <w:bookmarkEnd w:id="34"/>
    </w:p>
    <w:tbl>
      <w:tblPr>
        <w:tblStyle w:val="CustomTableStyle1"/>
        <w:tblW w:w="0" w:type="auto"/>
        <w:tblLook w:val="04A0" w:firstRow="1" w:lastRow="0" w:firstColumn="1" w:lastColumn="0" w:noHBand="0" w:noVBand="1"/>
      </w:tblPr>
      <w:tblGrid>
        <w:gridCol w:w="1788"/>
        <w:gridCol w:w="6149"/>
      </w:tblGrid>
      <w:tr w:rsidR="00D075E0" w:rsidRPr="00F9748B" w:rsidTr="00614680">
        <w:trPr>
          <w:cnfStyle w:val="100000000000" w:firstRow="1" w:lastRow="0" w:firstColumn="0" w:lastColumn="0" w:oddVBand="0" w:evenVBand="0" w:oddHBand="0" w:evenHBand="0" w:firstRowFirstColumn="0" w:firstRowLastColumn="0" w:lastRowFirstColumn="0" w:lastRowLastColumn="0"/>
        </w:trPr>
        <w:tc>
          <w:tcPr>
            <w:tcW w:w="1788" w:type="dxa"/>
          </w:tcPr>
          <w:p w:rsidR="00D075E0" w:rsidRPr="00F9748B" w:rsidRDefault="00D075E0" w:rsidP="00D075E0">
            <w:pPr>
              <w:rPr>
                <w:rFonts w:eastAsia="Times New Roman"/>
              </w:rPr>
            </w:pPr>
            <w:r w:rsidRPr="00F9748B">
              <w:rPr>
                <w:rFonts w:eastAsia="Times New Roman"/>
              </w:rPr>
              <w:t>Blok</w:t>
            </w:r>
          </w:p>
        </w:tc>
        <w:tc>
          <w:tcPr>
            <w:tcW w:w="6149" w:type="dxa"/>
          </w:tcPr>
          <w:p w:rsidR="00D075E0" w:rsidRPr="00F9748B" w:rsidRDefault="00D075E0" w:rsidP="00D075E0">
            <w:pPr>
              <w:rPr>
                <w:rFonts w:eastAsia="Times New Roman"/>
              </w:rPr>
            </w:pPr>
            <w:r w:rsidRPr="00F9748B">
              <w:rPr>
                <w:rFonts w:eastAsia="Times New Roman"/>
              </w:rPr>
              <w:t>Fungsi</w:t>
            </w:r>
          </w:p>
        </w:tc>
      </w:tr>
      <w:tr w:rsidR="00D075E0" w:rsidRPr="00F9748B" w:rsidTr="00614680">
        <w:tc>
          <w:tcPr>
            <w:tcW w:w="1788" w:type="dxa"/>
          </w:tcPr>
          <w:p w:rsidR="00D075E0" w:rsidRPr="00F9748B" w:rsidRDefault="00D075E0" w:rsidP="00D075E0">
            <w:pPr>
              <w:rPr>
                <w:rFonts w:eastAsia="Times New Roman"/>
              </w:rPr>
            </w:pPr>
            <w:r w:rsidRPr="00F9748B">
              <w:rPr>
                <w:rFonts w:eastAsia="Times New Roman"/>
              </w:rPr>
              <w:t>Fungsi</w:t>
            </w:r>
          </w:p>
        </w:tc>
        <w:tc>
          <w:tcPr>
            <w:tcW w:w="6149" w:type="dxa"/>
          </w:tcPr>
          <w:p w:rsidR="00D075E0" w:rsidRPr="00F9748B" w:rsidRDefault="00D075E0" w:rsidP="00D075E0">
            <w:pPr>
              <w:numPr>
                <w:ilvl w:val="0"/>
                <w:numId w:val="7"/>
              </w:numPr>
              <w:ind w:left="180" w:hanging="180"/>
              <w:jc w:val="both"/>
              <w:rPr>
                <w:rFonts w:eastAsia="Times New Roman"/>
              </w:rPr>
            </w:pPr>
            <w:r w:rsidRPr="00F9748B">
              <w:rPr>
                <w:rFonts w:eastAsia="Times New Roman"/>
              </w:rPr>
              <w:t>Mengolah data pengguna (</w:t>
            </w:r>
            <w:r w:rsidRPr="00F9748B">
              <w:rPr>
                <w:rFonts w:eastAsia="Times New Roman"/>
                <w:i/>
              </w:rPr>
              <w:t>user</w:t>
            </w:r>
            <w:r w:rsidRPr="00F9748B">
              <w:rPr>
                <w:rFonts w:eastAsia="Times New Roman"/>
              </w:rPr>
              <w:t>) aplikasi Android</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Mengolah data </w:t>
            </w:r>
            <w:r w:rsidRPr="00F9748B">
              <w:rPr>
                <w:rFonts w:eastAsia="Times New Roman"/>
                <w:i/>
              </w:rPr>
              <w:t>beacon</w:t>
            </w:r>
            <w:r w:rsidRPr="00F9748B">
              <w:rPr>
                <w:rFonts w:eastAsia="Times New Roman"/>
              </w:rPr>
              <w:t xml:space="preserve"> dan mengembalikannya menjadi informasi </w:t>
            </w:r>
            <w:r w:rsidRPr="00F9748B">
              <w:rPr>
                <w:rFonts w:eastAsia="Times New Roman"/>
                <w:i/>
              </w:rPr>
              <w:t xml:space="preserve">beacon </w:t>
            </w:r>
            <w:r w:rsidRPr="00F9748B">
              <w:rPr>
                <w:rFonts w:eastAsia="Times New Roman"/>
              </w:rPr>
              <w:t>yang sesuai</w:t>
            </w:r>
          </w:p>
          <w:p w:rsidR="00D075E0" w:rsidRPr="00F9748B" w:rsidRDefault="00D075E0" w:rsidP="00D075E0">
            <w:pPr>
              <w:numPr>
                <w:ilvl w:val="0"/>
                <w:numId w:val="7"/>
              </w:numPr>
              <w:ind w:left="180" w:hanging="180"/>
              <w:jc w:val="both"/>
              <w:rPr>
                <w:rFonts w:eastAsia="Times New Roman"/>
              </w:rPr>
            </w:pPr>
            <w:r w:rsidRPr="00F9748B">
              <w:rPr>
                <w:rFonts w:eastAsia="Times New Roman"/>
              </w:rPr>
              <w:t>Mengolah data pengguna yang mengirimkan data</w:t>
            </w:r>
            <w:r w:rsidRPr="00F9748B">
              <w:rPr>
                <w:rFonts w:eastAsia="Times New Roman"/>
                <w:i/>
              </w:rPr>
              <w:t xml:space="preserve"> beacon</w:t>
            </w:r>
            <w:r w:rsidRPr="00F9748B">
              <w:rPr>
                <w:rFonts w:eastAsia="Times New Roman"/>
              </w:rPr>
              <w:t xml:space="preserve"> kelas menjadi daftar hadir sistem absensi</w:t>
            </w:r>
          </w:p>
          <w:p w:rsidR="00D075E0" w:rsidRPr="00F9748B" w:rsidRDefault="00D075E0" w:rsidP="00D075E0">
            <w:pPr>
              <w:numPr>
                <w:ilvl w:val="0"/>
                <w:numId w:val="7"/>
              </w:numPr>
              <w:ind w:left="180" w:hanging="180"/>
              <w:jc w:val="both"/>
              <w:rPr>
                <w:rFonts w:eastAsia="Times New Roman"/>
              </w:rPr>
            </w:pPr>
            <w:r w:rsidRPr="00F9748B">
              <w:rPr>
                <w:rFonts w:eastAsia="Times New Roman"/>
              </w:rPr>
              <w:t>Mengirimkan notifikasi kepada pengguna sesuai dengan kegiatannya</w:t>
            </w:r>
          </w:p>
          <w:p w:rsidR="00D075E0" w:rsidRPr="00F9748B" w:rsidRDefault="00D075E0" w:rsidP="00D075E0">
            <w:pPr>
              <w:numPr>
                <w:ilvl w:val="0"/>
                <w:numId w:val="7"/>
              </w:numPr>
              <w:ind w:left="180" w:hanging="180"/>
              <w:jc w:val="both"/>
              <w:rPr>
                <w:rFonts w:eastAsia="Times New Roman"/>
                <w:vertAlign w:val="subscript"/>
              </w:rPr>
            </w:pPr>
            <w:r w:rsidRPr="00F9748B">
              <w:rPr>
                <w:rFonts w:eastAsia="Times New Roman"/>
              </w:rPr>
              <w:t xml:space="preserve">Mengolah </w:t>
            </w:r>
            <w:r w:rsidRPr="00F9748B">
              <w:rPr>
                <w:rFonts w:eastAsia="Times New Roman"/>
                <w:i/>
              </w:rPr>
              <w:t>traffic</w:t>
            </w:r>
            <w:r w:rsidRPr="00F9748B">
              <w:rPr>
                <w:rFonts w:eastAsia="Times New Roman"/>
              </w:rPr>
              <w:t xml:space="preserve"> pengguna aplikasi yang melewati daerah-daerah yang telah dipasangi </w:t>
            </w:r>
            <w:r w:rsidRPr="00F9748B">
              <w:rPr>
                <w:rFonts w:eastAsia="Times New Roman"/>
                <w:i/>
              </w:rPr>
              <w:t>beacon</w:t>
            </w:r>
            <w:r w:rsidRPr="00F9748B">
              <w:rPr>
                <w:rFonts w:eastAsia="Times New Roman"/>
              </w:rPr>
              <w:t>.</w:t>
            </w:r>
          </w:p>
        </w:tc>
      </w:tr>
      <w:tr w:rsidR="00D075E0" w:rsidRPr="00F9748B" w:rsidTr="00614680">
        <w:tc>
          <w:tcPr>
            <w:tcW w:w="1788" w:type="dxa"/>
          </w:tcPr>
          <w:p w:rsidR="00D075E0" w:rsidRPr="00F9748B" w:rsidRDefault="00D075E0" w:rsidP="00D075E0">
            <w:pPr>
              <w:rPr>
                <w:rFonts w:eastAsia="Times New Roman"/>
              </w:rPr>
            </w:pPr>
            <w:r w:rsidRPr="00F9748B">
              <w:rPr>
                <w:rFonts w:eastAsia="Times New Roman"/>
              </w:rPr>
              <w:t>Input</w:t>
            </w:r>
          </w:p>
        </w:tc>
        <w:tc>
          <w:tcPr>
            <w:tcW w:w="6149" w:type="dxa"/>
          </w:tcPr>
          <w:p w:rsidR="00D075E0" w:rsidRPr="00F9748B" w:rsidRDefault="00D075E0" w:rsidP="00D075E0">
            <w:pPr>
              <w:numPr>
                <w:ilvl w:val="0"/>
                <w:numId w:val="7"/>
              </w:numPr>
              <w:ind w:left="180" w:hanging="180"/>
              <w:jc w:val="both"/>
              <w:rPr>
                <w:rFonts w:eastAsia="Times New Roman"/>
              </w:rPr>
            </w:pPr>
            <w:r w:rsidRPr="00F9748B">
              <w:rPr>
                <w:rFonts w:eastAsia="Times New Roman"/>
              </w:rPr>
              <w:t>Data registrasi pengguna</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ta beacon yang terdeteksi oleh </w:t>
            </w:r>
            <w:r w:rsidRPr="00F9748B">
              <w:rPr>
                <w:rFonts w:eastAsia="Times New Roman"/>
                <w:i/>
              </w:rPr>
              <w:t>bluetooth</w:t>
            </w:r>
            <w:r w:rsidRPr="00F9748B">
              <w:rPr>
                <w:rFonts w:eastAsia="Times New Roman"/>
              </w:rPr>
              <w:t xml:space="preserve"> pada </w:t>
            </w:r>
            <w:r w:rsidRPr="00F9748B">
              <w:rPr>
                <w:rFonts w:eastAsia="Times New Roman"/>
                <w:i/>
              </w:rPr>
              <w:t>smartphone</w:t>
            </w:r>
            <w:r w:rsidRPr="00F9748B">
              <w:rPr>
                <w:rFonts w:eastAsia="Times New Roman"/>
              </w:rPr>
              <w:t xml:space="preserve"> pengguna</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ta beacon yang terdeteksi oleh </w:t>
            </w:r>
            <w:r w:rsidRPr="00F9748B">
              <w:rPr>
                <w:rFonts w:eastAsia="Times New Roman"/>
                <w:i/>
              </w:rPr>
              <w:t>bluetooth</w:t>
            </w:r>
            <w:r w:rsidRPr="00F9748B">
              <w:rPr>
                <w:rFonts w:eastAsia="Times New Roman"/>
              </w:rPr>
              <w:t xml:space="preserve"> pengguna </w:t>
            </w:r>
            <w:r w:rsidRPr="00F9748B">
              <w:rPr>
                <w:rFonts w:eastAsia="Times New Roman"/>
                <w:i/>
              </w:rPr>
              <w:t>smartphone</w:t>
            </w:r>
            <w:r w:rsidRPr="00F9748B">
              <w:rPr>
                <w:rFonts w:eastAsia="Times New Roman"/>
              </w:rPr>
              <w:t xml:space="preserve"> yang terdaftar pada kelas kuliah tertentu</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Kiriman notifikasi dari </w:t>
            </w:r>
            <w:r w:rsidRPr="00F9748B">
              <w:rPr>
                <w:rFonts w:eastAsia="Times New Roman"/>
                <w:i/>
              </w:rPr>
              <w:t>back-end application</w:t>
            </w:r>
            <w:r w:rsidRPr="00F9748B">
              <w:rPr>
                <w:rFonts w:eastAsia="Times New Roman"/>
              </w:rPr>
              <w:t xml:space="preserve"> melalui antarmuka </w:t>
            </w:r>
            <w:r w:rsidRPr="00F9748B">
              <w:rPr>
                <w:rFonts w:eastAsia="Times New Roman"/>
                <w:i/>
              </w:rPr>
              <w:t>front-end</w:t>
            </w:r>
            <w:r w:rsidRPr="00F9748B">
              <w:rPr>
                <w:rFonts w:eastAsia="Times New Roman"/>
              </w:rPr>
              <w:t xml:space="preserve"> yang digunakan oleh </w:t>
            </w:r>
            <w:r w:rsidRPr="00F9748B">
              <w:rPr>
                <w:rFonts w:eastAsia="Times New Roman"/>
                <w:i/>
              </w:rPr>
              <w:t>administrator</w:t>
            </w:r>
          </w:p>
          <w:p w:rsidR="00D075E0" w:rsidRPr="00F9748B" w:rsidRDefault="00D075E0" w:rsidP="007D3BFC">
            <w:pPr>
              <w:numPr>
                <w:ilvl w:val="0"/>
                <w:numId w:val="7"/>
              </w:numPr>
              <w:ind w:left="180" w:hanging="180"/>
              <w:jc w:val="both"/>
              <w:rPr>
                <w:rFonts w:eastAsia="Times New Roman"/>
              </w:rPr>
            </w:pPr>
            <w:r w:rsidRPr="00F9748B">
              <w:rPr>
                <w:rFonts w:eastAsia="Times New Roman"/>
              </w:rPr>
              <w:t xml:space="preserve">Informasi </w:t>
            </w:r>
            <w:r w:rsidRPr="00F9748B">
              <w:rPr>
                <w:rFonts w:eastAsia="Times New Roman"/>
                <w:i/>
              </w:rPr>
              <w:t>beacon</w:t>
            </w:r>
            <w:r w:rsidRPr="00F9748B">
              <w:rPr>
                <w:rFonts w:eastAsia="Times New Roman"/>
              </w:rPr>
              <w:t xml:space="preserve"> yang telah dimasukkan ke </w:t>
            </w:r>
            <w:r w:rsidRPr="00F9748B">
              <w:rPr>
                <w:rFonts w:eastAsia="Times New Roman"/>
                <w:i/>
              </w:rPr>
              <w:t>database</w:t>
            </w:r>
            <w:r w:rsidRPr="00F9748B">
              <w:rPr>
                <w:rFonts w:eastAsia="Times New Roman"/>
              </w:rPr>
              <w:t xml:space="preserve"> oleh </w:t>
            </w:r>
            <w:r w:rsidRPr="00F9748B">
              <w:rPr>
                <w:rFonts w:eastAsia="Times New Roman"/>
                <w:i/>
              </w:rPr>
              <w:t>administrator</w:t>
            </w:r>
          </w:p>
        </w:tc>
      </w:tr>
      <w:tr w:rsidR="00D075E0" w:rsidRPr="00F9748B" w:rsidTr="00614680">
        <w:tc>
          <w:tcPr>
            <w:tcW w:w="1788" w:type="dxa"/>
          </w:tcPr>
          <w:p w:rsidR="00D075E0" w:rsidRPr="00F9748B" w:rsidRDefault="00D075E0" w:rsidP="00D075E0">
            <w:pPr>
              <w:rPr>
                <w:rFonts w:eastAsia="Times New Roman"/>
              </w:rPr>
            </w:pPr>
            <w:r w:rsidRPr="00F9748B">
              <w:rPr>
                <w:rFonts w:eastAsia="Times New Roman"/>
              </w:rPr>
              <w:t>Output</w:t>
            </w:r>
          </w:p>
        </w:tc>
        <w:tc>
          <w:tcPr>
            <w:tcW w:w="6149" w:type="dxa"/>
          </w:tcPr>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ta registrasi pengguna yang telah disimpan pada </w:t>
            </w:r>
            <w:r w:rsidRPr="00F9748B">
              <w:rPr>
                <w:rFonts w:eastAsia="Times New Roman"/>
                <w:i/>
              </w:rPr>
              <w:t>database</w:t>
            </w:r>
            <w:r w:rsidRPr="00F9748B">
              <w:rPr>
                <w:rFonts w:eastAsia="Times New Roman"/>
              </w:rPr>
              <w:t xml:space="preserve"> dan dapat diubah sewaktu-waktu oleh pengguna</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Informasi tentang </w:t>
            </w:r>
            <w:r w:rsidRPr="00F9748B">
              <w:rPr>
                <w:rFonts w:eastAsia="Times New Roman"/>
                <w:i/>
              </w:rPr>
              <w:t>beacon</w:t>
            </w:r>
            <w:r w:rsidRPr="00F9748B">
              <w:rPr>
                <w:rFonts w:eastAsia="Times New Roman"/>
              </w:rPr>
              <w:t xml:space="preserve"> yang terdeteksi dikirim ke </w:t>
            </w:r>
            <w:r w:rsidRPr="00F9748B">
              <w:rPr>
                <w:rFonts w:eastAsia="Times New Roman"/>
                <w:i/>
              </w:rPr>
              <w:t>smartphone</w:t>
            </w:r>
            <w:r w:rsidRPr="00F9748B">
              <w:rPr>
                <w:rFonts w:eastAsia="Times New Roman"/>
              </w:rPr>
              <w:t xml:space="preserve"> pengguna</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ftar peserta kelas yang hadir di kelas kuliah karena </w:t>
            </w:r>
            <w:r w:rsidRPr="00F9748B">
              <w:rPr>
                <w:rFonts w:eastAsia="Times New Roman"/>
                <w:i/>
              </w:rPr>
              <w:t>smartphone</w:t>
            </w:r>
            <w:r w:rsidRPr="00F9748B">
              <w:rPr>
                <w:rFonts w:eastAsia="Times New Roman"/>
              </w:rPr>
              <w:t xml:space="preserve">-nya yang mendeteksi </w:t>
            </w:r>
            <w:r w:rsidRPr="00F9748B">
              <w:rPr>
                <w:rFonts w:eastAsia="Times New Roman"/>
                <w:i/>
              </w:rPr>
              <w:t>beacon</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Informasi notifikasi pada </w:t>
            </w:r>
            <w:r w:rsidRPr="00F9748B">
              <w:rPr>
                <w:rFonts w:eastAsia="Times New Roman"/>
                <w:i/>
              </w:rPr>
              <w:t>smartphone</w:t>
            </w:r>
            <w:r w:rsidRPr="00F9748B">
              <w:rPr>
                <w:rFonts w:eastAsia="Times New Roman"/>
              </w:rPr>
              <w:t xml:space="preserve"> pengguna</w:t>
            </w:r>
          </w:p>
          <w:p w:rsidR="00D075E0" w:rsidRPr="00F9748B" w:rsidRDefault="00D075E0" w:rsidP="007D3BFC">
            <w:pPr>
              <w:numPr>
                <w:ilvl w:val="0"/>
                <w:numId w:val="7"/>
              </w:numPr>
              <w:ind w:left="180" w:hanging="180"/>
              <w:jc w:val="both"/>
              <w:rPr>
                <w:rFonts w:eastAsia="Times New Roman"/>
              </w:rPr>
            </w:pPr>
            <w:r w:rsidRPr="00F9748B">
              <w:rPr>
                <w:rFonts w:eastAsia="Times New Roman"/>
              </w:rPr>
              <w:t>Data dan hasil analisis dari IBM Presence Insights</w:t>
            </w:r>
          </w:p>
        </w:tc>
      </w:tr>
      <w:tr w:rsidR="00D075E0" w:rsidRPr="00F9748B" w:rsidTr="00614680">
        <w:tc>
          <w:tcPr>
            <w:tcW w:w="1788" w:type="dxa"/>
          </w:tcPr>
          <w:p w:rsidR="00D075E0" w:rsidRPr="00F9748B" w:rsidRDefault="003745CD" w:rsidP="00D075E0">
            <w:pPr>
              <w:rPr>
                <w:rFonts w:eastAsia="Times New Roman"/>
              </w:rPr>
            </w:pPr>
            <w:r>
              <w:rPr>
                <w:rFonts w:eastAsia="Times New Roman"/>
              </w:rPr>
              <w:t>Kebutuhan k</w:t>
            </w:r>
            <w:r w:rsidR="00D075E0" w:rsidRPr="00F9748B">
              <w:rPr>
                <w:rFonts w:eastAsia="Times New Roman"/>
              </w:rPr>
              <w:t>uantitatif</w:t>
            </w:r>
          </w:p>
        </w:tc>
        <w:tc>
          <w:tcPr>
            <w:tcW w:w="6149" w:type="dxa"/>
          </w:tcPr>
          <w:p w:rsidR="00D075E0" w:rsidRPr="00F9748B" w:rsidRDefault="00D075E0" w:rsidP="00D075E0">
            <w:pPr>
              <w:numPr>
                <w:ilvl w:val="0"/>
                <w:numId w:val="7"/>
              </w:numPr>
              <w:ind w:left="180" w:hanging="180"/>
              <w:jc w:val="both"/>
              <w:rPr>
                <w:rFonts w:eastAsia="Times New Roman"/>
                <w:vertAlign w:val="subscript"/>
              </w:rPr>
            </w:pPr>
            <w:r w:rsidRPr="00F9748B">
              <w:rPr>
                <w:rFonts w:eastAsia="Times New Roman"/>
              </w:rPr>
              <w:t xml:space="preserve">IBM Bluemix sebagai </w:t>
            </w:r>
            <w:r w:rsidRPr="00F9748B">
              <w:rPr>
                <w:rFonts w:eastAsia="Times New Roman"/>
                <w:i/>
              </w:rPr>
              <w:t>server</w:t>
            </w:r>
            <w:r w:rsidRPr="00F9748B">
              <w:rPr>
                <w:rFonts w:eastAsia="Times New Roman"/>
              </w:rPr>
              <w:t xml:space="preserve"> tempat berjalannya </w:t>
            </w:r>
            <w:r w:rsidRPr="00F9748B">
              <w:rPr>
                <w:rFonts w:eastAsia="Times New Roman"/>
                <w:i/>
              </w:rPr>
              <w:t>back-end application</w:t>
            </w:r>
            <w:r w:rsidRPr="00F9748B">
              <w:rPr>
                <w:rFonts w:eastAsia="Times New Roman"/>
              </w:rPr>
              <w:t xml:space="preserve"> dan antarmuka </w:t>
            </w:r>
            <w:r w:rsidRPr="00F9748B">
              <w:rPr>
                <w:rFonts w:eastAsia="Times New Roman"/>
                <w:i/>
              </w:rPr>
              <w:t>front-end application</w:t>
            </w:r>
            <w:r w:rsidRPr="00F9748B">
              <w:rPr>
                <w:rFonts w:eastAsia="Times New Roman"/>
              </w:rPr>
              <w:t xml:space="preserve"> yang digunakan oleh </w:t>
            </w:r>
            <w:r w:rsidRPr="00F9748B">
              <w:rPr>
                <w:rFonts w:eastAsia="Times New Roman"/>
                <w:i/>
              </w:rPr>
              <w:t>administrator</w:t>
            </w:r>
            <w:r w:rsidRPr="00F9748B">
              <w:rPr>
                <w:rFonts w:eastAsia="Times New Roman"/>
              </w:rPr>
              <w:t>.</w:t>
            </w:r>
          </w:p>
        </w:tc>
      </w:tr>
      <w:tr w:rsidR="00D075E0" w:rsidRPr="00F9748B" w:rsidTr="00614680">
        <w:tc>
          <w:tcPr>
            <w:tcW w:w="1788" w:type="dxa"/>
          </w:tcPr>
          <w:p w:rsidR="00D075E0" w:rsidRPr="00F9748B" w:rsidRDefault="00D075E0" w:rsidP="00D075E0">
            <w:pPr>
              <w:rPr>
                <w:rFonts w:eastAsia="Times New Roman"/>
              </w:rPr>
            </w:pPr>
            <w:r w:rsidRPr="00F9748B">
              <w:rPr>
                <w:rFonts w:eastAsia="Times New Roman"/>
              </w:rPr>
              <w:t>Deskripsi kebutuhan performansi</w:t>
            </w:r>
          </w:p>
        </w:tc>
        <w:tc>
          <w:tcPr>
            <w:tcW w:w="6149" w:type="dxa"/>
          </w:tcPr>
          <w:p w:rsidR="00D075E0" w:rsidRPr="00F9748B" w:rsidRDefault="00D075E0" w:rsidP="00D075E0">
            <w:pPr>
              <w:numPr>
                <w:ilvl w:val="0"/>
                <w:numId w:val="7"/>
              </w:numPr>
              <w:ind w:left="180" w:hanging="180"/>
              <w:jc w:val="both"/>
              <w:rPr>
                <w:rFonts w:eastAsia="Times New Roman"/>
              </w:rPr>
            </w:pPr>
            <w:r w:rsidRPr="00F9748B">
              <w:rPr>
                <w:rFonts w:eastAsia="Times New Roman"/>
              </w:rPr>
              <w:t>Dapat melakukan pengolahan data registrasi pengguna</w:t>
            </w:r>
          </w:p>
          <w:p w:rsidR="00D075E0" w:rsidRPr="00F9748B" w:rsidRDefault="00D075E0" w:rsidP="00D075E0">
            <w:pPr>
              <w:numPr>
                <w:ilvl w:val="0"/>
                <w:numId w:val="7"/>
              </w:numPr>
              <w:ind w:left="180" w:hanging="180"/>
              <w:jc w:val="both"/>
              <w:rPr>
                <w:rFonts w:eastAsia="Times New Roman"/>
              </w:rPr>
            </w:pPr>
            <w:r w:rsidRPr="00F9748B">
              <w:rPr>
                <w:rFonts w:eastAsia="Times New Roman"/>
              </w:rPr>
              <w:t>Dapat melakukan pengolahan data</w:t>
            </w:r>
            <w:r w:rsidRPr="00F9748B">
              <w:rPr>
                <w:rFonts w:eastAsia="Times New Roman"/>
                <w:i/>
              </w:rPr>
              <w:t xml:space="preserve"> beacon</w:t>
            </w:r>
            <w:r w:rsidRPr="00F9748B">
              <w:rPr>
                <w:rFonts w:eastAsia="Times New Roman"/>
              </w:rPr>
              <w:t xml:space="preserve"> dan mengirimkan kembali informasi yang sesuai</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pat mengolah data </w:t>
            </w:r>
            <w:r w:rsidRPr="00F9748B">
              <w:rPr>
                <w:rFonts w:eastAsia="Times New Roman"/>
                <w:i/>
              </w:rPr>
              <w:t>beacon</w:t>
            </w:r>
            <w:r w:rsidRPr="00F9748B">
              <w:rPr>
                <w:rFonts w:eastAsia="Times New Roman"/>
              </w:rPr>
              <w:t xml:space="preserve"> menjadi daftar hadir sistem absensi kelas</w:t>
            </w:r>
          </w:p>
          <w:p w:rsidR="00D075E0" w:rsidRPr="00F9748B" w:rsidRDefault="00D075E0" w:rsidP="00D075E0">
            <w:pPr>
              <w:numPr>
                <w:ilvl w:val="0"/>
                <w:numId w:val="7"/>
              </w:numPr>
              <w:ind w:left="180" w:hanging="180"/>
              <w:jc w:val="both"/>
              <w:rPr>
                <w:rFonts w:eastAsia="Times New Roman"/>
              </w:rPr>
            </w:pPr>
            <w:r w:rsidRPr="00F9748B">
              <w:rPr>
                <w:rFonts w:eastAsia="Times New Roman"/>
              </w:rPr>
              <w:t>Dapat mengirimkan notifikasi kepada pengguna aplikasi Android</w:t>
            </w:r>
          </w:p>
          <w:p w:rsidR="00D075E0" w:rsidRPr="00F9748B" w:rsidRDefault="00D075E0" w:rsidP="00D075E0">
            <w:pPr>
              <w:numPr>
                <w:ilvl w:val="0"/>
                <w:numId w:val="7"/>
              </w:numPr>
              <w:ind w:left="180" w:hanging="180"/>
              <w:jc w:val="both"/>
              <w:rPr>
                <w:rFonts w:eastAsia="Times New Roman"/>
              </w:rPr>
            </w:pPr>
            <w:r w:rsidRPr="00F9748B">
              <w:rPr>
                <w:rFonts w:eastAsia="Times New Roman"/>
              </w:rPr>
              <w:t xml:space="preserve">Dapat mengolah </w:t>
            </w:r>
            <w:r w:rsidRPr="00F9748B">
              <w:rPr>
                <w:rFonts w:eastAsia="Times New Roman"/>
                <w:i/>
              </w:rPr>
              <w:t>traffic</w:t>
            </w:r>
            <w:r w:rsidRPr="00F9748B">
              <w:rPr>
                <w:rFonts w:eastAsia="Times New Roman"/>
              </w:rPr>
              <w:t xml:space="preserve"> pengguna aplikasi selama berada di sekitar daerah-daerah yang telah dipasangi </w:t>
            </w:r>
            <w:r w:rsidRPr="00F9748B">
              <w:rPr>
                <w:rFonts w:eastAsia="Times New Roman"/>
                <w:i/>
              </w:rPr>
              <w:t>beacon</w:t>
            </w:r>
            <w:r w:rsidRPr="00F9748B">
              <w:rPr>
                <w:rFonts w:eastAsia="Times New Roman"/>
              </w:rPr>
              <w:t>.</w:t>
            </w:r>
          </w:p>
        </w:tc>
      </w:tr>
    </w:tbl>
    <w:p w:rsidR="00D075E0" w:rsidRPr="00F9748B" w:rsidRDefault="00D075E0" w:rsidP="00284BB6">
      <w:pPr>
        <w:pStyle w:val="Test"/>
        <w:spacing w:after="120" w:line="360" w:lineRule="auto"/>
      </w:pPr>
    </w:p>
    <w:p w:rsidR="00D075E0" w:rsidRPr="00F9748B" w:rsidRDefault="00D075E0" w:rsidP="00D63F8A">
      <w:pPr>
        <w:pStyle w:val="Test"/>
        <w:spacing w:after="120" w:line="360" w:lineRule="auto"/>
      </w:pPr>
      <w:r w:rsidRPr="00F9748B">
        <w:lastRenderedPageBreak/>
        <w:t xml:space="preserve">Sub-sistem </w:t>
      </w:r>
      <w:r w:rsidRPr="00F9748B">
        <w:rPr>
          <w:i/>
        </w:rPr>
        <w:t>back-end application</w:t>
      </w:r>
      <w:r w:rsidRPr="00F9748B">
        <w:t xml:space="preserve"> menangani semua </w:t>
      </w:r>
      <w:r w:rsidRPr="00F9748B">
        <w:rPr>
          <w:i/>
        </w:rPr>
        <w:t>request</w:t>
      </w:r>
      <w:r w:rsidRPr="00F9748B">
        <w:t xml:space="preserve"> informasi yang masuk dari aplikasi Android mulai dari sistem </w:t>
      </w:r>
      <w:r w:rsidRPr="00F9748B">
        <w:rPr>
          <w:i/>
        </w:rPr>
        <w:t>sign-in</w:t>
      </w:r>
      <w:r w:rsidRPr="00F9748B">
        <w:t xml:space="preserve"> sampai dengan permintaan informasi sesuai dengan </w:t>
      </w:r>
      <w:r w:rsidRPr="00F9748B">
        <w:rPr>
          <w:i/>
        </w:rPr>
        <w:t>beacon</w:t>
      </w:r>
      <w:r w:rsidRPr="00F9748B">
        <w:t xml:space="preserve"> yang terdeteksi oleh </w:t>
      </w:r>
      <w:r w:rsidRPr="00F9748B">
        <w:rPr>
          <w:i/>
        </w:rPr>
        <w:t>smartphone</w:t>
      </w:r>
      <w:r w:rsidRPr="00F9748B">
        <w:t xml:space="preserve">. </w:t>
      </w:r>
      <w:r w:rsidRPr="00F9748B">
        <w:rPr>
          <w:i/>
        </w:rPr>
        <w:t>Back-end application</w:t>
      </w:r>
      <w:r w:rsidRPr="00F9748B">
        <w:t xml:space="preserve"> juga tempat semua data pengguna dan data informasi di simpan. Penyimpanan data tersebut dilakukan pada sebuah </w:t>
      </w:r>
      <w:r w:rsidRPr="00F9748B">
        <w:rPr>
          <w:i/>
        </w:rPr>
        <w:t>database</w:t>
      </w:r>
      <w:r w:rsidRPr="00F9748B">
        <w:t>.</w:t>
      </w:r>
    </w:p>
    <w:p w:rsidR="00D075E0" w:rsidRPr="00F9748B" w:rsidRDefault="00D075E0" w:rsidP="00D63F8A">
      <w:pPr>
        <w:pStyle w:val="Test"/>
        <w:spacing w:after="120" w:line="360" w:lineRule="auto"/>
      </w:pPr>
      <w:r w:rsidRPr="00F9748B">
        <w:rPr>
          <w:i/>
        </w:rPr>
        <w:t xml:space="preserve">Front-end </w:t>
      </w:r>
      <w:r w:rsidRPr="00F9748B">
        <w:t xml:space="preserve">yang dibangun akan digunakan oleh </w:t>
      </w:r>
      <w:r w:rsidRPr="00F9748B">
        <w:rPr>
          <w:i/>
        </w:rPr>
        <w:t xml:space="preserve">administrator </w:t>
      </w:r>
      <w:r w:rsidRPr="00F9748B">
        <w:t xml:space="preserve">sebagai jembatan antara </w:t>
      </w:r>
      <w:r w:rsidRPr="00F9748B">
        <w:rPr>
          <w:i/>
        </w:rPr>
        <w:t xml:space="preserve">administrator </w:t>
      </w:r>
      <w:r w:rsidRPr="00F9748B">
        <w:t xml:space="preserve">dengan </w:t>
      </w:r>
      <w:r w:rsidRPr="00F9748B">
        <w:rPr>
          <w:i/>
        </w:rPr>
        <w:t>back-end application</w:t>
      </w:r>
      <w:r w:rsidRPr="00F9748B">
        <w:t xml:space="preserve">. Komunikasi antara </w:t>
      </w:r>
      <w:r w:rsidRPr="00F9748B">
        <w:rPr>
          <w:i/>
        </w:rPr>
        <w:t xml:space="preserve">front-end </w:t>
      </w:r>
      <w:r w:rsidRPr="00F9748B">
        <w:t xml:space="preserve">dengan </w:t>
      </w:r>
      <w:r w:rsidRPr="00F9748B">
        <w:rPr>
          <w:i/>
        </w:rPr>
        <w:t xml:space="preserve">back-end </w:t>
      </w:r>
      <w:r w:rsidRPr="00F9748B">
        <w:t xml:space="preserve">menggunakan AJAX (Asynchronous Javascript and XML). Dengan </w:t>
      </w:r>
      <w:r w:rsidRPr="00F9748B">
        <w:rPr>
          <w:i/>
        </w:rPr>
        <w:t>front-end</w:t>
      </w:r>
      <w:r w:rsidRPr="00F9748B">
        <w:t>,</w:t>
      </w:r>
      <w:r w:rsidRPr="00F9748B">
        <w:rPr>
          <w:i/>
        </w:rPr>
        <w:t xml:space="preserve"> administrator</w:t>
      </w:r>
      <w:r w:rsidRPr="00F9748B">
        <w:t xml:space="preserve"> dapat melakukan pengiriman notifikasi tanpa mengubah </w:t>
      </w:r>
      <w:r w:rsidRPr="00F9748B">
        <w:rPr>
          <w:i/>
        </w:rPr>
        <w:t>source code</w:t>
      </w:r>
      <w:r w:rsidRPr="00F9748B">
        <w:t xml:space="preserve"> program </w:t>
      </w:r>
      <w:r w:rsidRPr="00F9748B">
        <w:rPr>
          <w:i/>
        </w:rPr>
        <w:t>back-end application</w:t>
      </w:r>
      <w:r w:rsidRPr="00F9748B">
        <w:t xml:space="preserve">. Daftar hadir sistem absensi yang diolah oleh </w:t>
      </w:r>
      <w:r w:rsidRPr="00F9748B">
        <w:rPr>
          <w:i/>
        </w:rPr>
        <w:t>back-end application</w:t>
      </w:r>
      <w:r w:rsidRPr="00F9748B">
        <w:t xml:space="preserve"> juga dikirimkan dan ditampilkan ke </w:t>
      </w:r>
      <w:r w:rsidRPr="00F9748B">
        <w:rPr>
          <w:i/>
        </w:rPr>
        <w:t>front-end</w:t>
      </w:r>
      <w:r w:rsidRPr="00F9748B">
        <w:t xml:space="preserve"> menggunakan AJAX.</w:t>
      </w:r>
    </w:p>
    <w:p w:rsidR="00D075E0" w:rsidRPr="00F9748B" w:rsidRDefault="00D075E0" w:rsidP="00D63F8A">
      <w:pPr>
        <w:pStyle w:val="Test"/>
        <w:spacing w:after="120" w:line="360" w:lineRule="auto"/>
      </w:pPr>
      <w:r w:rsidRPr="00F9748B">
        <w:t xml:space="preserve">Protokol </w:t>
      </w:r>
      <w:r w:rsidRPr="00F9748B">
        <w:rPr>
          <w:i/>
        </w:rPr>
        <w:t>request</w:t>
      </w:r>
      <w:r w:rsidRPr="00F9748B">
        <w:t xml:space="preserve"> yang digunakan adalah MQTT (</w:t>
      </w:r>
      <w:r w:rsidRPr="00F9748B">
        <w:rPr>
          <w:i/>
        </w:rPr>
        <w:t>Message Queuing Telemetry Transport</w:t>
      </w:r>
      <w:r w:rsidRPr="00F9748B">
        <w:t xml:space="preserve">). Melalui protokol ini, sebuah pesan dikirim melalui MQTT </w:t>
      </w:r>
      <w:r w:rsidRPr="00F9748B">
        <w:rPr>
          <w:i/>
        </w:rPr>
        <w:t>broker</w:t>
      </w:r>
      <w:r w:rsidRPr="00F9748B">
        <w:t xml:space="preserve">. Di dalam broker tersebut terdapat berbagai nama </w:t>
      </w:r>
      <w:r w:rsidRPr="00F9748B">
        <w:rPr>
          <w:i/>
        </w:rPr>
        <w:t>topic</w:t>
      </w:r>
      <w:r w:rsidRPr="00F9748B">
        <w:t xml:space="preserve"> yang dapat di-</w:t>
      </w:r>
      <w:r w:rsidRPr="00F9748B">
        <w:rPr>
          <w:i/>
        </w:rPr>
        <w:t>subscribe</w:t>
      </w:r>
      <w:r w:rsidRPr="00F9748B">
        <w:t xml:space="preserve"> dan </w:t>
      </w:r>
      <w:r w:rsidRPr="00F9748B">
        <w:rPr>
          <w:i/>
        </w:rPr>
        <w:t>publish</w:t>
      </w:r>
      <w:r w:rsidRPr="00F9748B">
        <w:t xml:space="preserve">. </w:t>
      </w:r>
      <w:r w:rsidRPr="00F9748B">
        <w:rPr>
          <w:i/>
        </w:rPr>
        <w:t>Topic</w:t>
      </w:r>
      <w:r w:rsidRPr="00F9748B">
        <w:t xml:space="preserve"> yang digunakan berbeda-beda untuk setiap jenis </w:t>
      </w:r>
      <w:r w:rsidRPr="00F9748B">
        <w:rPr>
          <w:i/>
        </w:rPr>
        <w:t>request</w:t>
      </w:r>
      <w:r w:rsidRPr="00F9748B">
        <w:t xml:space="preserve"> informasi yang dilakukan.</w:t>
      </w:r>
    </w:p>
    <w:p w:rsidR="00D075E0" w:rsidRPr="00F9748B" w:rsidRDefault="00D075E0" w:rsidP="00D63F8A">
      <w:pPr>
        <w:pStyle w:val="Test"/>
        <w:spacing w:after="120" w:line="360" w:lineRule="auto"/>
      </w:pPr>
      <w:r w:rsidRPr="00F9748B">
        <w:rPr>
          <w:i/>
        </w:rPr>
        <w:t>Back-end</w:t>
      </w:r>
      <w:r w:rsidRPr="00F9748B">
        <w:t xml:space="preserve"> </w:t>
      </w:r>
      <w:r w:rsidRPr="00F9748B">
        <w:rPr>
          <w:i/>
        </w:rPr>
        <w:t>application</w:t>
      </w:r>
      <w:r w:rsidRPr="00F9748B">
        <w:t xml:space="preserve"> menerima segala bentuk </w:t>
      </w:r>
      <w:r w:rsidRPr="00F9748B">
        <w:rPr>
          <w:i/>
        </w:rPr>
        <w:t xml:space="preserve">request </w:t>
      </w:r>
      <w:r w:rsidRPr="00F9748B">
        <w:t>yang masuk dalam bentuk paket data objek JSON (</w:t>
      </w:r>
      <w:r w:rsidRPr="00F9748B">
        <w:rPr>
          <w:i/>
        </w:rPr>
        <w:t>JavaScript Object Notation</w:t>
      </w:r>
      <w:r w:rsidRPr="00F9748B">
        <w:t>). JSON yang masuk kemudian di-</w:t>
      </w:r>
      <w:r w:rsidRPr="00F9748B">
        <w:rPr>
          <w:i/>
        </w:rPr>
        <w:t>parsing</w:t>
      </w:r>
      <w:r w:rsidRPr="00F9748B">
        <w:t xml:space="preserve"> sesuai dengan kebutuhan untuk kemudian diproses lebih lanjut. </w:t>
      </w:r>
      <w:r w:rsidRPr="00F9748B">
        <w:rPr>
          <w:i/>
        </w:rPr>
        <w:t>Response</w:t>
      </w:r>
      <w:r w:rsidRPr="00F9748B">
        <w:t xml:space="preserve"> balasan dari </w:t>
      </w:r>
      <w:r w:rsidRPr="00F9748B">
        <w:rPr>
          <w:i/>
        </w:rPr>
        <w:t>back-end application</w:t>
      </w:r>
      <w:r w:rsidRPr="00F9748B">
        <w:t xml:space="preserve"> juga dikirimkan kembali ke aplikasi Android dalam bentuk JSON.</w:t>
      </w:r>
    </w:p>
    <w:p w:rsidR="00D075E0" w:rsidRPr="00F9748B" w:rsidRDefault="00D075E0" w:rsidP="00D63F8A">
      <w:pPr>
        <w:pStyle w:val="Test"/>
        <w:spacing w:after="120" w:line="360" w:lineRule="auto"/>
      </w:pPr>
      <w:r w:rsidRPr="00F9748B">
        <w:t xml:space="preserve">Data yang dikirimkan dari </w:t>
      </w:r>
      <w:r w:rsidRPr="00F9748B">
        <w:rPr>
          <w:i/>
        </w:rPr>
        <w:t>back-end application</w:t>
      </w:r>
      <w:r w:rsidRPr="00F9748B">
        <w:t xml:space="preserve"> sebagai </w:t>
      </w:r>
      <w:r w:rsidRPr="00F9748B">
        <w:rPr>
          <w:i/>
        </w:rPr>
        <w:t>response</w:t>
      </w:r>
      <w:r w:rsidRPr="00F9748B">
        <w:t xml:space="preserve"> dari </w:t>
      </w:r>
      <w:r w:rsidRPr="00F9748B">
        <w:rPr>
          <w:i/>
        </w:rPr>
        <w:t>request</w:t>
      </w:r>
      <w:r w:rsidRPr="00F9748B">
        <w:t xml:space="preserve"> aplikasi Android diambil dari </w:t>
      </w:r>
      <w:r w:rsidRPr="00F9748B">
        <w:rPr>
          <w:i/>
        </w:rPr>
        <w:t>database</w:t>
      </w:r>
      <w:r w:rsidRPr="00F9748B">
        <w:t xml:space="preserve">. </w:t>
      </w:r>
      <w:r w:rsidRPr="00F9748B">
        <w:rPr>
          <w:i/>
        </w:rPr>
        <w:t>Database</w:t>
      </w:r>
      <w:r w:rsidRPr="00F9748B">
        <w:t xml:space="preserve"> menyimpan data registerasi user dan data informasi </w:t>
      </w:r>
      <w:r w:rsidRPr="00F9748B">
        <w:rPr>
          <w:i/>
        </w:rPr>
        <w:t>beacon</w:t>
      </w:r>
      <w:r w:rsidRPr="00F9748B">
        <w:t xml:space="preserve"> per UUID-major-minor. Ketika pengguna aplikasi Android melakukan </w:t>
      </w:r>
      <w:r w:rsidRPr="00F9748B">
        <w:rPr>
          <w:i/>
        </w:rPr>
        <w:t xml:space="preserve">sign-in </w:t>
      </w:r>
      <w:r w:rsidRPr="00F9748B">
        <w:t xml:space="preserve">ataupun </w:t>
      </w:r>
      <w:r w:rsidRPr="00F9748B">
        <w:rPr>
          <w:i/>
        </w:rPr>
        <w:t>sign-up</w:t>
      </w:r>
      <w:r w:rsidRPr="00F9748B">
        <w:t xml:space="preserve">, </w:t>
      </w:r>
      <w:r w:rsidRPr="00F9748B">
        <w:rPr>
          <w:i/>
        </w:rPr>
        <w:t xml:space="preserve">back-end application </w:t>
      </w:r>
      <w:r w:rsidRPr="00F9748B">
        <w:t xml:space="preserve">akan melakukan pencocokan dan penambahan pada database. Informasi </w:t>
      </w:r>
      <w:r w:rsidRPr="00F9748B">
        <w:rPr>
          <w:i/>
        </w:rPr>
        <w:t>beacon</w:t>
      </w:r>
      <w:r w:rsidRPr="00F9748B">
        <w:t xml:space="preserve"> per UUID-major-minor diatur oleh </w:t>
      </w:r>
      <w:r w:rsidRPr="00F9748B">
        <w:rPr>
          <w:i/>
        </w:rPr>
        <w:t>administrator</w:t>
      </w:r>
      <w:r w:rsidRPr="00F9748B">
        <w:t>.</w:t>
      </w:r>
    </w:p>
    <w:p w:rsidR="00D075E0" w:rsidRPr="00F9748B" w:rsidRDefault="00D075E0" w:rsidP="00D63F8A">
      <w:pPr>
        <w:pStyle w:val="Test"/>
        <w:spacing w:after="120" w:line="360" w:lineRule="auto"/>
      </w:pPr>
      <w:r w:rsidRPr="00F9748B">
        <w:t xml:space="preserve">Sub-sistem </w:t>
      </w:r>
      <w:r w:rsidRPr="00F9748B">
        <w:rPr>
          <w:i/>
        </w:rPr>
        <w:t xml:space="preserve">back-end application </w:t>
      </w:r>
      <w:r w:rsidRPr="00F9748B">
        <w:t xml:space="preserve">merupakan program yang bekerja pada </w:t>
      </w:r>
      <w:r w:rsidRPr="00F9748B">
        <w:rPr>
          <w:i/>
        </w:rPr>
        <w:t>server</w:t>
      </w:r>
      <w:r w:rsidRPr="00F9748B">
        <w:t xml:space="preserve"> dan menerima </w:t>
      </w:r>
      <w:r w:rsidRPr="00F9748B">
        <w:rPr>
          <w:i/>
        </w:rPr>
        <w:t>request</w:t>
      </w:r>
      <w:r w:rsidRPr="00F9748B">
        <w:t xml:space="preserve"> dari aplikasi Android. Tugas utama </w:t>
      </w:r>
      <w:r w:rsidRPr="00F9748B">
        <w:rPr>
          <w:i/>
        </w:rPr>
        <w:t>back-end application</w:t>
      </w:r>
      <w:r w:rsidRPr="00F9748B">
        <w:t xml:space="preserve"> adalah menerima data </w:t>
      </w:r>
      <w:r w:rsidRPr="00F9748B">
        <w:rPr>
          <w:i/>
        </w:rPr>
        <w:t>sign-in</w:t>
      </w:r>
      <w:r w:rsidRPr="00F9748B">
        <w:t>/</w:t>
      </w:r>
      <w:r w:rsidRPr="00F9748B">
        <w:rPr>
          <w:i/>
        </w:rPr>
        <w:t>sign-up</w:t>
      </w:r>
      <w:r w:rsidRPr="00F9748B">
        <w:t xml:space="preserve"> pengguna, menerima data </w:t>
      </w:r>
      <w:r w:rsidRPr="00F9748B">
        <w:rPr>
          <w:i/>
        </w:rPr>
        <w:t>beacon</w:t>
      </w:r>
      <w:r w:rsidRPr="00F9748B">
        <w:t xml:space="preserve">, mengembalikan </w:t>
      </w:r>
      <w:r w:rsidRPr="00F9748B">
        <w:lastRenderedPageBreak/>
        <w:t xml:space="preserve">status berhasil/gagalnya </w:t>
      </w:r>
      <w:r w:rsidRPr="00F9748B">
        <w:rPr>
          <w:i/>
        </w:rPr>
        <w:t>sign-in</w:t>
      </w:r>
      <w:r w:rsidRPr="00F9748B">
        <w:t>/</w:t>
      </w:r>
      <w:r w:rsidRPr="00F9748B">
        <w:rPr>
          <w:i/>
        </w:rPr>
        <w:t>sign-up</w:t>
      </w:r>
      <w:r w:rsidRPr="00F9748B">
        <w:t xml:space="preserve">, dan mengembalikan data informasi </w:t>
      </w:r>
      <w:r w:rsidRPr="00F9748B">
        <w:rPr>
          <w:i/>
        </w:rPr>
        <w:t>beacon</w:t>
      </w:r>
      <w:r w:rsidRPr="00F9748B">
        <w:t xml:space="preserve"> per UUID-major-minor.</w:t>
      </w:r>
    </w:p>
    <w:p w:rsidR="00D075E0" w:rsidRPr="00F9748B" w:rsidRDefault="00D075E0" w:rsidP="00207CEE">
      <w:pPr>
        <w:pStyle w:val="Test"/>
        <w:spacing w:after="120"/>
        <w:jc w:val="center"/>
      </w:pPr>
      <w:r w:rsidRPr="00F9748B">
        <w:rPr>
          <w:noProof/>
          <w:lang w:eastAsia="id-ID"/>
        </w:rPr>
        <w:drawing>
          <wp:inline distT="0" distB="0" distL="0" distR="0" wp14:anchorId="131D652E" wp14:editId="69BF6043">
            <wp:extent cx="1800000" cy="19454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00000" cy="1945455"/>
                    </a:xfrm>
                    <a:prstGeom prst="rect">
                      <a:avLst/>
                    </a:prstGeom>
                  </pic:spPr>
                </pic:pic>
              </a:graphicData>
            </a:graphic>
          </wp:inline>
        </w:drawing>
      </w:r>
      <w:r w:rsidRPr="00F9748B">
        <w:t xml:space="preserve"> </w:t>
      </w:r>
      <w:r w:rsidRPr="00F9748B">
        <w:rPr>
          <w:noProof/>
          <w:lang w:eastAsia="id-ID"/>
        </w:rPr>
        <w:drawing>
          <wp:inline distT="0" distB="0" distL="0" distR="0" wp14:anchorId="6DDCE046" wp14:editId="4D94D9E3">
            <wp:extent cx="1800000" cy="210201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00000" cy="2102013"/>
                    </a:xfrm>
                    <a:prstGeom prst="rect">
                      <a:avLst/>
                    </a:prstGeom>
                  </pic:spPr>
                </pic:pic>
              </a:graphicData>
            </a:graphic>
          </wp:inline>
        </w:drawing>
      </w:r>
    </w:p>
    <w:p w:rsidR="00B61443" w:rsidRPr="00F9748B" w:rsidRDefault="00B61443" w:rsidP="00B61443">
      <w:pPr>
        <w:pStyle w:val="Caption"/>
        <w:spacing w:after="240"/>
        <w:jc w:val="right"/>
        <w:rPr>
          <w:rFonts w:ascii="Times New Roman" w:hAnsi="Times New Roman" w:cs="Times New Roman"/>
          <w:i w:val="0"/>
          <w:color w:val="auto"/>
        </w:rPr>
      </w:pPr>
      <w:bookmarkStart w:id="35" w:name="_Toc451467024"/>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Pr="00F9748B">
        <w:rPr>
          <w:rFonts w:ascii="Times New Roman" w:hAnsi="Times New Roman" w:cs="Times New Roman"/>
          <w:color w:val="auto"/>
        </w:rPr>
        <w:t>Back-end Application</w:t>
      </w:r>
      <w:r w:rsidRPr="00F9748B">
        <w:rPr>
          <w:rFonts w:ascii="Times New Roman" w:hAnsi="Times New Roman" w:cs="Times New Roman"/>
          <w:i w:val="0"/>
          <w:color w:val="auto"/>
        </w:rPr>
        <w:t xml:space="preserve"> dan </w:t>
      </w:r>
      <w:r w:rsidRPr="00F9748B">
        <w:rPr>
          <w:rFonts w:ascii="Times New Roman" w:hAnsi="Times New Roman" w:cs="Times New Roman"/>
          <w:color w:val="auto"/>
        </w:rPr>
        <w:t>service</w:t>
      </w:r>
      <w:r w:rsidRPr="00F9748B">
        <w:rPr>
          <w:rFonts w:ascii="Times New Roman" w:hAnsi="Times New Roman" w:cs="Times New Roman"/>
          <w:i w:val="0"/>
          <w:color w:val="auto"/>
        </w:rPr>
        <w:t xml:space="preserve">-nya, terdiri dari Node.js dan IBM Cloudant NoSQL </w:t>
      </w:r>
      <w:r w:rsidRPr="00F9748B">
        <w:rPr>
          <w:rFonts w:ascii="Times New Roman" w:hAnsi="Times New Roman" w:cs="Times New Roman"/>
          <w:color w:val="auto"/>
        </w:rPr>
        <w:t>database</w:t>
      </w:r>
      <w:r w:rsidRPr="00F9748B">
        <w:rPr>
          <w:rFonts w:ascii="Times New Roman" w:hAnsi="Times New Roman" w:cs="Times New Roman"/>
          <w:i w:val="0"/>
          <w:color w:val="auto"/>
        </w:rPr>
        <w:t xml:space="preserve">. Tampilan ini ada pada konfigurasi IBM Bluemix via </w:t>
      </w:r>
      <w:r w:rsidRPr="00F9748B">
        <w:rPr>
          <w:rFonts w:ascii="Times New Roman" w:hAnsi="Times New Roman" w:cs="Times New Roman"/>
          <w:color w:val="auto"/>
        </w:rPr>
        <w:t>web browser</w:t>
      </w:r>
      <w:r w:rsidRPr="00F9748B">
        <w:rPr>
          <w:rFonts w:ascii="Times New Roman" w:hAnsi="Times New Roman" w:cs="Times New Roman"/>
          <w:i w:val="0"/>
          <w:color w:val="auto"/>
        </w:rPr>
        <w:t>. © IBM Corp.</w:t>
      </w:r>
      <w:bookmarkEnd w:id="35"/>
    </w:p>
    <w:p w:rsidR="00D075E0" w:rsidRPr="00F9748B" w:rsidRDefault="00D075E0" w:rsidP="00D63F8A">
      <w:pPr>
        <w:pStyle w:val="Test"/>
        <w:spacing w:after="120" w:line="360" w:lineRule="auto"/>
      </w:pPr>
      <w:r w:rsidRPr="00F9748B">
        <w:rPr>
          <w:i/>
        </w:rPr>
        <w:t>Back-end application</w:t>
      </w:r>
      <w:r w:rsidRPr="00F9748B">
        <w:t xml:space="preserve"> dijalankan pada </w:t>
      </w:r>
      <w:r w:rsidRPr="00F9748B">
        <w:rPr>
          <w:i/>
        </w:rPr>
        <w:t>server</w:t>
      </w:r>
      <w:r w:rsidRPr="00F9748B">
        <w:t xml:space="preserve"> IBM Bluemix dengan Node.js Runtime. Agar </w:t>
      </w:r>
      <w:r w:rsidRPr="00F9748B">
        <w:rPr>
          <w:i/>
        </w:rPr>
        <w:t xml:space="preserve">back-end application </w:t>
      </w:r>
      <w:r w:rsidRPr="00F9748B">
        <w:t>dapat menjalankan tugasnya, maka dalam pembuatannya perlu disertakan modul-modul Node.js untuk membantu memudahkan penggunaan fungsi-fungsi tertentu. Berikut ini adalah modul Node.js yang digunakan.</w:t>
      </w:r>
    </w:p>
    <w:p w:rsidR="00614680" w:rsidRPr="00F9748B" w:rsidRDefault="00614680" w:rsidP="00614680">
      <w:pPr>
        <w:pStyle w:val="Caption"/>
        <w:spacing w:after="120"/>
        <w:jc w:val="right"/>
        <w:rPr>
          <w:rFonts w:ascii="Times New Roman" w:hAnsi="Times New Roman" w:cs="Times New Roman"/>
          <w:i w:val="0"/>
          <w:color w:val="auto"/>
        </w:rPr>
      </w:pPr>
      <w:bookmarkStart w:id="36" w:name="_Toc453667252"/>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Modul Node.js.</w:t>
      </w:r>
      <w:bookmarkEnd w:id="36"/>
    </w:p>
    <w:tbl>
      <w:tblPr>
        <w:tblStyle w:val="CustomTableStyle1"/>
        <w:tblW w:w="5000" w:type="pct"/>
        <w:tblLook w:val="04A0" w:firstRow="1" w:lastRow="0" w:firstColumn="1" w:lastColumn="0" w:noHBand="0" w:noVBand="1"/>
      </w:tblPr>
      <w:tblGrid>
        <w:gridCol w:w="1751"/>
        <w:gridCol w:w="6186"/>
      </w:tblGrid>
      <w:tr w:rsidR="00D075E0" w:rsidRPr="00F9748B" w:rsidTr="00A66AA7">
        <w:trPr>
          <w:cnfStyle w:val="100000000000" w:firstRow="1" w:lastRow="0" w:firstColumn="0" w:lastColumn="0" w:oddVBand="0" w:evenVBand="0" w:oddHBand="0" w:evenHBand="0" w:firstRowFirstColumn="0" w:firstRowLastColumn="0" w:lastRowFirstColumn="0" w:lastRowLastColumn="0"/>
        </w:trPr>
        <w:tc>
          <w:tcPr>
            <w:tcW w:w="1103" w:type="pct"/>
          </w:tcPr>
          <w:p w:rsidR="00D075E0" w:rsidRPr="00F9748B" w:rsidRDefault="00D075E0" w:rsidP="00D075E0">
            <w:pPr>
              <w:rPr>
                <w:rFonts w:eastAsia="Calibri"/>
              </w:rPr>
            </w:pPr>
            <w:r w:rsidRPr="00F9748B">
              <w:rPr>
                <w:rFonts w:eastAsia="Calibri"/>
              </w:rPr>
              <w:t>Node.js Module</w:t>
            </w:r>
          </w:p>
        </w:tc>
        <w:tc>
          <w:tcPr>
            <w:tcW w:w="3897" w:type="pct"/>
          </w:tcPr>
          <w:p w:rsidR="00D075E0" w:rsidRPr="00F9748B" w:rsidRDefault="00D075E0" w:rsidP="00D075E0">
            <w:pPr>
              <w:rPr>
                <w:rFonts w:eastAsia="Calibri"/>
              </w:rPr>
            </w:pPr>
            <w:r w:rsidRPr="00F9748B">
              <w:rPr>
                <w:rFonts w:eastAsia="Calibri"/>
              </w:rPr>
              <w:t>Fungsi</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Express framework</w:t>
            </w:r>
          </w:p>
        </w:tc>
        <w:tc>
          <w:tcPr>
            <w:tcW w:w="3897" w:type="pct"/>
          </w:tcPr>
          <w:p w:rsidR="00D075E0" w:rsidRPr="00F9748B" w:rsidRDefault="00D075E0" w:rsidP="00D075E0">
            <w:pPr>
              <w:rPr>
                <w:rFonts w:eastAsia="Calibri"/>
              </w:rPr>
            </w:pPr>
            <w:r w:rsidRPr="00F9748B">
              <w:rPr>
                <w:rFonts w:eastAsia="Calibri"/>
              </w:rPr>
              <w:t xml:space="preserve">Express framework merupakan modul tambahan untuk implementasi Node.js sebagai </w:t>
            </w:r>
            <w:r w:rsidRPr="00F9748B">
              <w:rPr>
                <w:rFonts w:eastAsia="Calibri"/>
                <w:i/>
              </w:rPr>
              <w:t>web</w:t>
            </w:r>
            <w:r w:rsidRPr="00F9748B">
              <w:rPr>
                <w:rFonts w:eastAsia="Calibri"/>
              </w:rPr>
              <w:t xml:space="preserve"> dan </w:t>
            </w:r>
            <w:r w:rsidRPr="00F9748B">
              <w:rPr>
                <w:rFonts w:eastAsia="Calibri"/>
                <w:i/>
              </w:rPr>
              <w:t>mobile application</w:t>
            </w:r>
            <w:r w:rsidRPr="00F9748B">
              <w:rPr>
                <w:rFonts w:eastAsia="Calibri"/>
              </w:rPr>
              <w:t xml:space="preserve">. Fungsi yang digunakan dari modul ini adalah agar </w:t>
            </w:r>
            <w:r w:rsidRPr="00F9748B">
              <w:rPr>
                <w:rFonts w:eastAsia="Calibri"/>
                <w:i/>
              </w:rPr>
              <w:t>back-end application</w:t>
            </w:r>
            <w:r w:rsidRPr="00F9748B">
              <w:rPr>
                <w:rFonts w:eastAsia="Calibri"/>
              </w:rPr>
              <w:t xml:space="preserve"> yang dibuat dapat diakses via internet</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Cloud foundry</w:t>
            </w:r>
          </w:p>
        </w:tc>
        <w:tc>
          <w:tcPr>
            <w:tcW w:w="3897" w:type="pct"/>
          </w:tcPr>
          <w:p w:rsidR="00D075E0" w:rsidRPr="00F9748B" w:rsidRDefault="00D075E0" w:rsidP="00D075E0">
            <w:pPr>
              <w:rPr>
                <w:rFonts w:eastAsia="Calibri"/>
              </w:rPr>
            </w:pPr>
            <w:r w:rsidRPr="00F9748B">
              <w:rPr>
                <w:rFonts w:eastAsia="Calibri"/>
              </w:rPr>
              <w:t xml:space="preserve">Cloud foundry merupakan modul untuk </w:t>
            </w:r>
            <w:r w:rsidRPr="00F9748B">
              <w:rPr>
                <w:rFonts w:eastAsia="Calibri"/>
                <w:i/>
              </w:rPr>
              <w:t>deploy</w:t>
            </w:r>
            <w:r w:rsidRPr="00F9748B">
              <w:rPr>
                <w:rFonts w:eastAsia="Calibri"/>
              </w:rPr>
              <w:t xml:space="preserve"> program yang telah dibuat ke </w:t>
            </w:r>
            <w:r w:rsidRPr="00F9748B">
              <w:rPr>
                <w:rFonts w:eastAsia="Calibri"/>
                <w:i/>
              </w:rPr>
              <w:t>server</w:t>
            </w:r>
            <w:r w:rsidRPr="00F9748B">
              <w:rPr>
                <w:rFonts w:eastAsia="Calibri"/>
              </w:rPr>
              <w:t xml:space="preserve">. Fungsinya adalah untuk menyesuaikan </w:t>
            </w:r>
            <w:r w:rsidRPr="00F9748B">
              <w:rPr>
                <w:rFonts w:eastAsia="Calibri"/>
                <w:i/>
              </w:rPr>
              <w:t>environment</w:t>
            </w:r>
            <w:r w:rsidRPr="00F9748B">
              <w:rPr>
                <w:rFonts w:eastAsia="Calibri"/>
              </w:rPr>
              <w:t xml:space="preserve"> program dengan </w:t>
            </w:r>
            <w:r w:rsidRPr="00F9748B">
              <w:rPr>
                <w:rFonts w:eastAsia="Calibri"/>
                <w:i/>
              </w:rPr>
              <w:t>server</w:t>
            </w:r>
            <w:r w:rsidRPr="00F9748B">
              <w:rPr>
                <w:rFonts w:eastAsia="Calibri"/>
              </w:rPr>
              <w:t xml:space="preserve"> tujuan </w:t>
            </w:r>
            <w:r w:rsidRPr="00F9748B">
              <w:rPr>
                <w:rFonts w:eastAsia="Calibri"/>
                <w:i/>
              </w:rPr>
              <w:t>deploy</w:t>
            </w:r>
            <w:r w:rsidRPr="00F9748B">
              <w:rPr>
                <w:rFonts w:eastAsia="Calibri"/>
              </w:rPr>
              <w:t>.</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MQTT</w:t>
            </w:r>
          </w:p>
        </w:tc>
        <w:tc>
          <w:tcPr>
            <w:tcW w:w="3897" w:type="pct"/>
          </w:tcPr>
          <w:p w:rsidR="00D075E0" w:rsidRPr="00F9748B" w:rsidRDefault="00D075E0" w:rsidP="00D075E0">
            <w:pPr>
              <w:rPr>
                <w:rFonts w:eastAsia="Calibri"/>
              </w:rPr>
            </w:pPr>
            <w:r w:rsidRPr="00F9748B">
              <w:rPr>
                <w:rFonts w:eastAsia="Calibri"/>
              </w:rPr>
              <w:t xml:space="preserve">MQTT merupakan modul untuk melakukan komunikasi dengan protokol MQTT via internet. Fungsi </w:t>
            </w:r>
            <w:r w:rsidRPr="00F9748B">
              <w:rPr>
                <w:rFonts w:eastAsia="Calibri"/>
                <w:i/>
              </w:rPr>
              <w:t>publish</w:t>
            </w:r>
            <w:r w:rsidRPr="00F9748B">
              <w:rPr>
                <w:rFonts w:eastAsia="Calibri"/>
              </w:rPr>
              <w:t xml:space="preserve"> dan </w:t>
            </w:r>
            <w:r w:rsidRPr="00F9748B">
              <w:rPr>
                <w:rFonts w:eastAsia="Calibri"/>
                <w:i/>
              </w:rPr>
              <w:t>subscribe</w:t>
            </w:r>
            <w:r w:rsidRPr="00F9748B">
              <w:rPr>
                <w:rFonts w:eastAsia="Calibri"/>
              </w:rPr>
              <w:t xml:space="preserve"> dilakukan dengan modul ini.</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Nano</w:t>
            </w:r>
          </w:p>
        </w:tc>
        <w:tc>
          <w:tcPr>
            <w:tcW w:w="3897" w:type="pct"/>
          </w:tcPr>
          <w:p w:rsidR="00D075E0" w:rsidRPr="00F9748B" w:rsidRDefault="00D075E0" w:rsidP="00D075E0">
            <w:pPr>
              <w:rPr>
                <w:rFonts w:eastAsia="Calibri"/>
              </w:rPr>
            </w:pPr>
            <w:r w:rsidRPr="00F9748B">
              <w:rPr>
                <w:rFonts w:eastAsia="Calibri"/>
              </w:rPr>
              <w:t xml:space="preserve">Nano merupakan modul untuk melakukan akses </w:t>
            </w:r>
            <w:r w:rsidRPr="00F9748B">
              <w:rPr>
                <w:rFonts w:eastAsia="Calibri"/>
                <w:i/>
              </w:rPr>
              <w:t>database</w:t>
            </w:r>
            <w:r w:rsidRPr="00F9748B">
              <w:rPr>
                <w:rFonts w:eastAsia="Calibri"/>
              </w:rPr>
              <w:t xml:space="preserve">. Pada modul ini terdapat berbagai </w:t>
            </w:r>
            <w:r w:rsidRPr="00F9748B">
              <w:rPr>
                <w:rFonts w:eastAsia="Calibri"/>
                <w:i/>
              </w:rPr>
              <w:t>syntax</w:t>
            </w:r>
            <w:r w:rsidRPr="00F9748B">
              <w:rPr>
                <w:rFonts w:eastAsia="Calibri"/>
              </w:rPr>
              <w:t xml:space="preserve"> untuk akses </w:t>
            </w:r>
            <w:r w:rsidRPr="00F9748B">
              <w:rPr>
                <w:rFonts w:eastAsia="Calibri"/>
                <w:i/>
              </w:rPr>
              <w:t>database</w:t>
            </w:r>
            <w:r w:rsidRPr="00F9748B">
              <w:rPr>
                <w:rFonts w:eastAsia="Calibri"/>
              </w:rPr>
              <w:t xml:space="preserve"> (read, write, delete, dll).</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Cloudant</w:t>
            </w:r>
          </w:p>
        </w:tc>
        <w:tc>
          <w:tcPr>
            <w:tcW w:w="3897" w:type="pct"/>
          </w:tcPr>
          <w:p w:rsidR="00D075E0" w:rsidRPr="00F9748B" w:rsidRDefault="00D075E0" w:rsidP="00D075E0">
            <w:pPr>
              <w:rPr>
                <w:rFonts w:eastAsia="Calibri"/>
              </w:rPr>
            </w:pPr>
            <w:r w:rsidRPr="00F9748B">
              <w:rPr>
                <w:rFonts w:eastAsia="Calibri"/>
              </w:rPr>
              <w:t xml:space="preserve">Cloudant merupakan modul untuk autentikasi akses </w:t>
            </w:r>
            <w:r w:rsidRPr="00F9748B">
              <w:rPr>
                <w:rFonts w:eastAsia="Calibri"/>
                <w:i/>
              </w:rPr>
              <w:t>database</w:t>
            </w:r>
            <w:r w:rsidRPr="00F9748B">
              <w:rPr>
                <w:rFonts w:eastAsia="Calibri"/>
              </w:rPr>
              <w:t xml:space="preserve"> di IBM Cloudant NoSQL Database.</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HTTPS</w:t>
            </w:r>
          </w:p>
        </w:tc>
        <w:tc>
          <w:tcPr>
            <w:tcW w:w="3897" w:type="pct"/>
          </w:tcPr>
          <w:p w:rsidR="00D075E0" w:rsidRPr="00F9748B" w:rsidRDefault="00D075E0" w:rsidP="00D075E0">
            <w:pPr>
              <w:rPr>
                <w:rFonts w:eastAsia="Calibri"/>
              </w:rPr>
            </w:pPr>
            <w:r w:rsidRPr="00F9748B">
              <w:rPr>
                <w:rFonts w:eastAsia="Calibri"/>
              </w:rPr>
              <w:t xml:space="preserve">HTTPS digunakan untuk melakukan HTTPS POSTS dari </w:t>
            </w:r>
            <w:r w:rsidRPr="00F9748B">
              <w:rPr>
                <w:rFonts w:eastAsia="Calibri"/>
                <w:i/>
              </w:rPr>
              <w:t xml:space="preserve">back-end application </w:t>
            </w:r>
            <w:r w:rsidRPr="00F9748B">
              <w:rPr>
                <w:rFonts w:eastAsia="Calibri"/>
              </w:rPr>
              <w:t>ke IBM Presence Insights</w:t>
            </w:r>
          </w:p>
        </w:tc>
      </w:tr>
      <w:tr w:rsidR="00D075E0" w:rsidRPr="00F9748B" w:rsidTr="00A66AA7">
        <w:tc>
          <w:tcPr>
            <w:tcW w:w="1103" w:type="pct"/>
          </w:tcPr>
          <w:p w:rsidR="00D075E0" w:rsidRPr="00F9748B" w:rsidRDefault="00D075E0" w:rsidP="00D075E0">
            <w:pPr>
              <w:rPr>
                <w:rFonts w:eastAsia="Calibri"/>
              </w:rPr>
            </w:pPr>
            <w:r w:rsidRPr="00F9748B">
              <w:rPr>
                <w:rFonts w:eastAsia="Calibri"/>
              </w:rPr>
              <w:t>Body-Parser</w:t>
            </w:r>
          </w:p>
        </w:tc>
        <w:tc>
          <w:tcPr>
            <w:tcW w:w="3897" w:type="pct"/>
          </w:tcPr>
          <w:p w:rsidR="00D075E0" w:rsidRPr="00F9748B" w:rsidRDefault="00D075E0" w:rsidP="00D075E0">
            <w:pPr>
              <w:rPr>
                <w:rFonts w:eastAsia="Calibri"/>
              </w:rPr>
            </w:pPr>
            <w:r w:rsidRPr="00F9748B">
              <w:rPr>
                <w:rFonts w:eastAsia="Calibri"/>
              </w:rPr>
              <w:t xml:space="preserve">Body-Parser digunakan untuk melakukan </w:t>
            </w:r>
            <w:r w:rsidRPr="00F9748B">
              <w:rPr>
                <w:rFonts w:eastAsia="Calibri"/>
                <w:i/>
              </w:rPr>
              <w:t>parsing</w:t>
            </w:r>
            <w:r w:rsidRPr="00F9748B">
              <w:rPr>
                <w:rFonts w:eastAsia="Calibri"/>
              </w:rPr>
              <w:t xml:space="preserve"> JSON</w:t>
            </w:r>
          </w:p>
        </w:tc>
      </w:tr>
    </w:tbl>
    <w:p w:rsidR="00D075E0" w:rsidRPr="00F9748B" w:rsidRDefault="00D075E0" w:rsidP="00D075E0">
      <w:pPr>
        <w:pStyle w:val="Test"/>
      </w:pPr>
    </w:p>
    <w:p w:rsidR="00D075E0" w:rsidRPr="00F9748B" w:rsidRDefault="00D075E0" w:rsidP="00284BB6">
      <w:pPr>
        <w:pStyle w:val="Test"/>
        <w:spacing w:after="120" w:line="360" w:lineRule="auto"/>
      </w:pPr>
      <w:r w:rsidRPr="00F9748B">
        <w:t xml:space="preserve">Komunikasi </w:t>
      </w:r>
      <w:r w:rsidRPr="00F9748B">
        <w:rPr>
          <w:i/>
        </w:rPr>
        <w:t>back-end application</w:t>
      </w:r>
      <w:r w:rsidRPr="00F9748B">
        <w:t xml:space="preserve"> dengan aplikasi Android menggunakan protokol MQTT via internet. Untuk melakukan komunikasi, baik </w:t>
      </w:r>
      <w:r w:rsidRPr="00F9748B">
        <w:rPr>
          <w:i/>
        </w:rPr>
        <w:t xml:space="preserve">back-end application </w:t>
      </w:r>
      <w:r w:rsidRPr="00F9748B">
        <w:t xml:space="preserve">maupun aplikasi Android harus melakukan </w:t>
      </w:r>
      <w:r w:rsidRPr="00F9748B">
        <w:rPr>
          <w:i/>
        </w:rPr>
        <w:t>publish</w:t>
      </w:r>
      <w:r w:rsidRPr="00F9748B">
        <w:t xml:space="preserve"> dan </w:t>
      </w:r>
      <w:r w:rsidRPr="00F9748B">
        <w:rPr>
          <w:i/>
        </w:rPr>
        <w:t>subscribe</w:t>
      </w:r>
      <w:r w:rsidRPr="00F9748B">
        <w:t xml:space="preserve"> ke sebuah </w:t>
      </w:r>
      <w:r w:rsidRPr="00F9748B">
        <w:rPr>
          <w:i/>
        </w:rPr>
        <w:t>topic</w:t>
      </w:r>
      <w:r w:rsidRPr="00F9748B">
        <w:t xml:space="preserve"> pada MQTT Broker. </w:t>
      </w:r>
      <w:r w:rsidRPr="00F9748B">
        <w:rPr>
          <w:i/>
        </w:rPr>
        <w:t xml:space="preserve">Topic </w:t>
      </w:r>
      <w:r w:rsidRPr="00F9748B">
        <w:t xml:space="preserve">yang digunakan harus berbeda-beda agar tidak terjadi miskomunikasi antara </w:t>
      </w:r>
      <w:r w:rsidRPr="00F9748B">
        <w:rPr>
          <w:i/>
        </w:rPr>
        <w:t>back-end application</w:t>
      </w:r>
      <w:r w:rsidRPr="00F9748B">
        <w:t xml:space="preserve"> dengan aplikasi Android dengan pengguna yang berbeda-beda.</w:t>
      </w:r>
    </w:p>
    <w:p w:rsidR="00DE14EE" w:rsidRPr="00F9748B" w:rsidRDefault="001A6FC1" w:rsidP="00AB2CB9">
      <w:pPr>
        <w:pStyle w:val="Test"/>
        <w:keepNext/>
        <w:numPr>
          <w:ilvl w:val="2"/>
          <w:numId w:val="3"/>
        </w:numPr>
        <w:spacing w:after="120" w:line="360" w:lineRule="auto"/>
        <w:outlineLvl w:val="2"/>
      </w:pPr>
      <w:bookmarkStart w:id="37" w:name="_Toc451466963"/>
      <w:r w:rsidRPr="00F9748B">
        <w:t>Implementasi Sistem Registrasi</w:t>
      </w:r>
      <w:bookmarkEnd w:id="37"/>
    </w:p>
    <w:p w:rsidR="001A6FC1" w:rsidRPr="00F9748B" w:rsidRDefault="001A6FC1" w:rsidP="00D63F8A">
      <w:pPr>
        <w:pStyle w:val="Test"/>
        <w:spacing w:after="120" w:line="360" w:lineRule="auto"/>
      </w:pPr>
      <w:r w:rsidRPr="00F9748B">
        <w:t xml:space="preserve">Untuk pengiriman data </w:t>
      </w:r>
      <w:r w:rsidRPr="00F9748B">
        <w:rPr>
          <w:i/>
        </w:rPr>
        <w:t>sign-up</w:t>
      </w:r>
      <w:r w:rsidRPr="00F9748B">
        <w:t xml:space="preserve"> pengguna, dilakukan pengiriman paket data JSON berisi data-data pengguna oleh aplikasi Android. Paket data ini dikirimkan ke </w:t>
      </w:r>
      <w:r w:rsidRPr="00F9748B">
        <w:rPr>
          <w:i/>
        </w:rPr>
        <w:t>back-end</w:t>
      </w:r>
      <w:r w:rsidRPr="00F9748B">
        <w:t xml:space="preserve"> </w:t>
      </w:r>
      <w:r w:rsidRPr="00F9748B">
        <w:rPr>
          <w:i/>
        </w:rPr>
        <w:t>application</w:t>
      </w:r>
      <w:r w:rsidRPr="00F9748B">
        <w:t xml:space="preserve"> melalui </w:t>
      </w:r>
      <w:r w:rsidRPr="00F9748B">
        <w:rPr>
          <w:i/>
        </w:rPr>
        <w:t>topic</w:t>
      </w:r>
      <w:r w:rsidRPr="00F9748B">
        <w:t xml:space="preserve"> “ubeacon/user/signup”. Aplikasi Android melakukan </w:t>
      </w:r>
      <w:r w:rsidRPr="00F9748B">
        <w:rPr>
          <w:i/>
        </w:rPr>
        <w:t>publish</w:t>
      </w:r>
      <w:r w:rsidRPr="00F9748B">
        <w:t xml:space="preserve"> paket data JSON ke </w:t>
      </w:r>
      <w:r w:rsidRPr="00F9748B">
        <w:rPr>
          <w:i/>
        </w:rPr>
        <w:t>topic</w:t>
      </w:r>
      <w:r w:rsidRPr="00F9748B">
        <w:t xml:space="preserve"> ini, kemudian </w:t>
      </w:r>
      <w:r w:rsidRPr="00F9748B">
        <w:rPr>
          <w:i/>
        </w:rPr>
        <w:t xml:space="preserve">back-end application </w:t>
      </w:r>
      <w:r w:rsidRPr="00F9748B">
        <w:t xml:space="preserve">melakukan </w:t>
      </w:r>
      <w:r w:rsidRPr="00F9748B">
        <w:rPr>
          <w:i/>
        </w:rPr>
        <w:t>subscribe</w:t>
      </w:r>
      <w:r w:rsidRPr="00F9748B">
        <w:t xml:space="preserve"> ke </w:t>
      </w:r>
      <w:r w:rsidRPr="00F9748B">
        <w:rPr>
          <w:i/>
        </w:rPr>
        <w:t>topic</w:t>
      </w:r>
      <w:r w:rsidRPr="00F9748B">
        <w:t xml:space="preserve"> yang sama agar dapat menerima paket data JSON.</w:t>
      </w:r>
    </w:p>
    <w:p w:rsidR="001A6FC1" w:rsidRPr="00F9748B" w:rsidRDefault="001A6FC1" w:rsidP="00D63F8A">
      <w:pPr>
        <w:pStyle w:val="Test"/>
        <w:spacing w:after="120" w:line="360" w:lineRule="auto"/>
      </w:pPr>
      <w:r w:rsidRPr="00F9748B">
        <w:t xml:space="preserve">Pengiriman kembali status berhasilnya </w:t>
      </w:r>
      <w:r w:rsidRPr="00F9748B">
        <w:rPr>
          <w:i/>
        </w:rPr>
        <w:t>sign-up</w:t>
      </w:r>
      <w:r w:rsidRPr="00F9748B">
        <w:t xml:space="preserve"> dilakukan oleh </w:t>
      </w:r>
      <w:r w:rsidRPr="00F9748B">
        <w:rPr>
          <w:i/>
        </w:rPr>
        <w:t>server</w:t>
      </w:r>
      <w:r w:rsidRPr="00F9748B">
        <w:t xml:space="preserve"> ke aplikasi Android. Status dikirimkan melalui </w:t>
      </w:r>
      <w:r w:rsidRPr="00F9748B">
        <w:rPr>
          <w:i/>
        </w:rPr>
        <w:t>topic</w:t>
      </w:r>
      <w:r w:rsidRPr="00F9748B">
        <w:t xml:space="preserve"> “ubeacon/user/signup/&lt;username&gt;” dengan </w:t>
      </w:r>
      <w:r w:rsidRPr="00F9748B">
        <w:rPr>
          <w:i/>
        </w:rPr>
        <w:t>username</w:t>
      </w:r>
      <w:r w:rsidRPr="00F9748B">
        <w:t xml:space="preserve"> diambil dari isian pengguna pada saat melakukan </w:t>
      </w:r>
      <w:r w:rsidRPr="00F9748B">
        <w:rPr>
          <w:i/>
        </w:rPr>
        <w:t>sign-up</w:t>
      </w:r>
      <w:r w:rsidRPr="00F9748B">
        <w:t xml:space="preserve">. </w:t>
      </w:r>
      <w:r w:rsidRPr="00F9748B">
        <w:rPr>
          <w:i/>
        </w:rPr>
        <w:t xml:space="preserve">Topic </w:t>
      </w:r>
      <w:r w:rsidRPr="00F9748B">
        <w:t xml:space="preserve">yang digunakan harus berbeda agar </w:t>
      </w:r>
      <w:r w:rsidRPr="00F9748B">
        <w:rPr>
          <w:i/>
        </w:rPr>
        <w:t xml:space="preserve">back-end application </w:t>
      </w:r>
      <w:r w:rsidRPr="00F9748B">
        <w:t xml:space="preserve">mengirimkan status kepada </w:t>
      </w:r>
      <w:r w:rsidRPr="00F9748B">
        <w:rPr>
          <w:i/>
        </w:rPr>
        <w:t>requester</w:t>
      </w:r>
      <w:r w:rsidRPr="00F9748B">
        <w:t>.</w:t>
      </w:r>
    </w:p>
    <w:p w:rsidR="001A6FC1" w:rsidRPr="00F9748B" w:rsidRDefault="001A6FC1" w:rsidP="00D63F8A">
      <w:pPr>
        <w:pStyle w:val="Test"/>
        <w:spacing w:after="120" w:line="360" w:lineRule="auto"/>
      </w:pPr>
      <w:r w:rsidRPr="00F9748B">
        <w:t xml:space="preserve">Skema yang sama juga digunakan untuk </w:t>
      </w:r>
      <w:r w:rsidRPr="00F9748B">
        <w:rPr>
          <w:i/>
        </w:rPr>
        <w:t>sign-in</w:t>
      </w:r>
      <w:r w:rsidRPr="00F9748B">
        <w:t xml:space="preserve">. Paket data JSON berisi </w:t>
      </w:r>
      <w:r w:rsidRPr="00F9748B">
        <w:rPr>
          <w:i/>
        </w:rPr>
        <w:t>username</w:t>
      </w:r>
      <w:r w:rsidRPr="00F9748B">
        <w:t xml:space="preserve"> dan </w:t>
      </w:r>
      <w:r w:rsidRPr="00F9748B">
        <w:rPr>
          <w:i/>
        </w:rPr>
        <w:t>password</w:t>
      </w:r>
      <w:r w:rsidRPr="00F9748B">
        <w:t xml:space="preserve"> pengguna dikirimkan dari aplikasi Android ke </w:t>
      </w:r>
      <w:r w:rsidRPr="00F9748B">
        <w:rPr>
          <w:i/>
        </w:rPr>
        <w:t xml:space="preserve">back-end application </w:t>
      </w:r>
      <w:r w:rsidRPr="00F9748B">
        <w:t xml:space="preserve">menggunakan </w:t>
      </w:r>
      <w:r w:rsidRPr="00F9748B">
        <w:rPr>
          <w:i/>
        </w:rPr>
        <w:t>topic</w:t>
      </w:r>
      <w:r w:rsidRPr="00F9748B">
        <w:t xml:space="preserve"> “ubeacon/user/signin”, kemudian </w:t>
      </w:r>
      <w:r w:rsidRPr="00F9748B">
        <w:rPr>
          <w:i/>
        </w:rPr>
        <w:t xml:space="preserve">back-end application </w:t>
      </w:r>
      <w:r w:rsidRPr="00F9748B">
        <w:t xml:space="preserve">mengembalikan status melalui </w:t>
      </w:r>
      <w:r w:rsidRPr="00F9748B">
        <w:rPr>
          <w:i/>
        </w:rPr>
        <w:t>topic</w:t>
      </w:r>
      <w:r w:rsidRPr="00F9748B">
        <w:t xml:space="preserve"> “ubeacon/user/signin/&lt;username&gt;”.</w:t>
      </w:r>
    </w:p>
    <w:p w:rsidR="001A6FC1" w:rsidRPr="00F9748B" w:rsidRDefault="001A6FC1" w:rsidP="00D63F8A">
      <w:pPr>
        <w:pStyle w:val="Test"/>
        <w:spacing w:after="120" w:line="360" w:lineRule="auto"/>
      </w:pPr>
      <w:r w:rsidRPr="00F9748B">
        <w:t xml:space="preserve">Untuk melakukan perubahan data pengguna melalui menu </w:t>
      </w:r>
      <w:r w:rsidRPr="00F9748B">
        <w:rPr>
          <w:i/>
        </w:rPr>
        <w:t>edit profile</w:t>
      </w:r>
      <w:r w:rsidRPr="00F9748B">
        <w:t xml:space="preserve"> skema yang digunakan sama dengan </w:t>
      </w:r>
      <w:r w:rsidRPr="00F9748B">
        <w:rPr>
          <w:i/>
        </w:rPr>
        <w:t>sign-up</w:t>
      </w:r>
      <w:r w:rsidRPr="00F9748B">
        <w:t xml:space="preserve">, hanya saja untuk </w:t>
      </w:r>
      <w:r w:rsidRPr="00F9748B">
        <w:rPr>
          <w:i/>
        </w:rPr>
        <w:t>edit profile</w:t>
      </w:r>
      <w:r w:rsidRPr="00F9748B">
        <w:t xml:space="preserve"> ada data tambahan berupa </w:t>
      </w:r>
      <w:r w:rsidRPr="00F9748B">
        <w:rPr>
          <w:i/>
        </w:rPr>
        <w:t>password</w:t>
      </w:r>
      <w:r w:rsidRPr="00F9748B">
        <w:t xml:space="preserve"> lama dan </w:t>
      </w:r>
      <w:r w:rsidRPr="00F9748B">
        <w:rPr>
          <w:i/>
        </w:rPr>
        <w:t>password</w:t>
      </w:r>
      <w:r w:rsidRPr="00F9748B">
        <w:t xml:space="preserve"> baru. </w:t>
      </w:r>
      <w:r w:rsidRPr="00F9748B">
        <w:rPr>
          <w:i/>
        </w:rPr>
        <w:t xml:space="preserve">Topic </w:t>
      </w:r>
      <w:r w:rsidRPr="00F9748B">
        <w:t xml:space="preserve">yang digunakan untuk mengirim data yang akan diubah adalah ”ubeacon/user/editprofile/”, untuk menerima balasan dari </w:t>
      </w:r>
      <w:r w:rsidRPr="00F9748B">
        <w:rPr>
          <w:i/>
        </w:rPr>
        <w:t>back-end application</w:t>
      </w:r>
      <w:r w:rsidRPr="00F9748B">
        <w:t xml:space="preserve"> adalah ‘ubeacon/user/editprofile/&lt;username&gt;”.</w:t>
      </w:r>
    </w:p>
    <w:p w:rsidR="00614680" w:rsidRPr="00F9748B" w:rsidRDefault="00614680" w:rsidP="00614680">
      <w:pPr>
        <w:pStyle w:val="Caption"/>
        <w:spacing w:after="120"/>
        <w:jc w:val="right"/>
        <w:rPr>
          <w:rFonts w:ascii="Times New Roman" w:hAnsi="Times New Roman" w:cs="Times New Roman"/>
          <w:i w:val="0"/>
          <w:color w:val="auto"/>
        </w:rPr>
      </w:pPr>
      <w:bookmarkStart w:id="38" w:name="_Toc453667253"/>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Penggunaan </w:t>
      </w:r>
      <w:r w:rsidRPr="00F9748B">
        <w:rPr>
          <w:rFonts w:ascii="Times New Roman" w:hAnsi="Times New Roman" w:cs="Times New Roman"/>
          <w:color w:val="auto"/>
        </w:rPr>
        <w:t>topic</w:t>
      </w:r>
      <w:r w:rsidRPr="00F9748B">
        <w:rPr>
          <w:rFonts w:ascii="Times New Roman" w:hAnsi="Times New Roman" w:cs="Times New Roman"/>
          <w:i w:val="0"/>
          <w:color w:val="auto"/>
        </w:rPr>
        <w:t xml:space="preserve"> pada MQTT </w:t>
      </w:r>
      <w:r w:rsidRPr="00F9748B">
        <w:rPr>
          <w:rFonts w:ascii="Times New Roman" w:hAnsi="Times New Roman" w:cs="Times New Roman"/>
          <w:color w:val="auto"/>
        </w:rPr>
        <w:t xml:space="preserve">broker </w:t>
      </w:r>
      <w:r w:rsidRPr="00F9748B">
        <w:rPr>
          <w:rFonts w:ascii="Times New Roman" w:hAnsi="Times New Roman" w:cs="Times New Roman"/>
          <w:i w:val="0"/>
          <w:color w:val="auto"/>
        </w:rPr>
        <w:t>untuk setiap fungsi registrasi.</w:t>
      </w:r>
      <w:bookmarkEnd w:id="38"/>
    </w:p>
    <w:tbl>
      <w:tblPr>
        <w:tblStyle w:val="CustomTableStyle1"/>
        <w:tblW w:w="5000" w:type="pct"/>
        <w:tblLook w:val="04A0" w:firstRow="1" w:lastRow="0" w:firstColumn="1" w:lastColumn="0" w:noHBand="0" w:noVBand="1"/>
      </w:tblPr>
      <w:tblGrid>
        <w:gridCol w:w="1449"/>
        <w:gridCol w:w="2681"/>
        <w:gridCol w:w="3807"/>
      </w:tblGrid>
      <w:tr w:rsidR="001A6FC1" w:rsidRPr="00F9748B" w:rsidTr="001A6FC1">
        <w:trPr>
          <w:cnfStyle w:val="100000000000" w:firstRow="1" w:lastRow="0" w:firstColumn="0" w:lastColumn="0" w:oddVBand="0" w:evenVBand="0" w:oddHBand="0" w:evenHBand="0" w:firstRowFirstColumn="0" w:firstRowLastColumn="0" w:lastRowFirstColumn="0" w:lastRowLastColumn="0"/>
        </w:trPr>
        <w:tc>
          <w:tcPr>
            <w:tcW w:w="913" w:type="pct"/>
          </w:tcPr>
          <w:p w:rsidR="001A6FC1" w:rsidRPr="00F9748B" w:rsidRDefault="001A6FC1" w:rsidP="001A6FC1">
            <w:pPr>
              <w:rPr>
                <w:rFonts w:eastAsia="Calibri"/>
                <w:szCs w:val="22"/>
              </w:rPr>
            </w:pPr>
            <w:r w:rsidRPr="00F9748B">
              <w:rPr>
                <w:rFonts w:eastAsia="Calibri"/>
                <w:szCs w:val="22"/>
              </w:rPr>
              <w:t>Fungsi</w:t>
            </w:r>
          </w:p>
        </w:tc>
        <w:tc>
          <w:tcPr>
            <w:tcW w:w="1689" w:type="pct"/>
          </w:tcPr>
          <w:p w:rsidR="001A6FC1" w:rsidRPr="00F9748B" w:rsidRDefault="001A6FC1" w:rsidP="001A6FC1">
            <w:pPr>
              <w:rPr>
                <w:rFonts w:eastAsia="Calibri"/>
                <w:szCs w:val="22"/>
              </w:rPr>
            </w:pPr>
            <w:r w:rsidRPr="00F9748B">
              <w:rPr>
                <w:rFonts w:eastAsia="Calibri"/>
                <w:szCs w:val="22"/>
              </w:rPr>
              <w:t>Android app publish to</w:t>
            </w:r>
          </w:p>
          <w:p w:rsidR="001A6FC1" w:rsidRPr="00F9748B" w:rsidRDefault="001A6FC1" w:rsidP="001A6FC1">
            <w:pPr>
              <w:rPr>
                <w:rFonts w:eastAsia="Calibri"/>
                <w:szCs w:val="22"/>
              </w:rPr>
            </w:pPr>
            <w:r w:rsidRPr="00F9748B">
              <w:rPr>
                <w:rFonts w:eastAsia="Calibri"/>
                <w:szCs w:val="22"/>
              </w:rPr>
              <w:t>Back-end subscribe to</w:t>
            </w:r>
          </w:p>
        </w:tc>
        <w:tc>
          <w:tcPr>
            <w:tcW w:w="2398" w:type="pct"/>
          </w:tcPr>
          <w:p w:rsidR="001A6FC1" w:rsidRPr="00F9748B" w:rsidRDefault="001A6FC1" w:rsidP="001A6FC1">
            <w:pPr>
              <w:rPr>
                <w:rFonts w:eastAsia="Calibri"/>
                <w:szCs w:val="22"/>
              </w:rPr>
            </w:pPr>
            <w:r w:rsidRPr="00F9748B">
              <w:rPr>
                <w:rFonts w:eastAsia="Calibri"/>
                <w:szCs w:val="22"/>
              </w:rPr>
              <w:t>Backend publish to</w:t>
            </w:r>
          </w:p>
          <w:p w:rsidR="001A6FC1" w:rsidRPr="00F9748B" w:rsidRDefault="001A6FC1" w:rsidP="001A6FC1">
            <w:pPr>
              <w:rPr>
                <w:rFonts w:eastAsia="Calibri"/>
                <w:szCs w:val="22"/>
              </w:rPr>
            </w:pPr>
            <w:r w:rsidRPr="00F9748B">
              <w:rPr>
                <w:rFonts w:eastAsia="Calibri"/>
                <w:szCs w:val="22"/>
              </w:rPr>
              <w:t>Android app subscribe to</w:t>
            </w:r>
          </w:p>
        </w:tc>
      </w:tr>
      <w:tr w:rsidR="001A6FC1" w:rsidRPr="00F9748B" w:rsidTr="001A6FC1">
        <w:tc>
          <w:tcPr>
            <w:tcW w:w="913" w:type="pct"/>
          </w:tcPr>
          <w:p w:rsidR="001A6FC1" w:rsidRPr="00F9748B" w:rsidRDefault="001A6FC1" w:rsidP="001A6FC1">
            <w:pPr>
              <w:rPr>
                <w:rFonts w:eastAsia="Calibri"/>
                <w:i/>
                <w:szCs w:val="22"/>
              </w:rPr>
            </w:pPr>
            <w:r w:rsidRPr="00F9748B">
              <w:rPr>
                <w:rFonts w:eastAsia="Calibri"/>
                <w:i/>
                <w:szCs w:val="22"/>
              </w:rPr>
              <w:t>Sign-up</w:t>
            </w:r>
          </w:p>
        </w:tc>
        <w:tc>
          <w:tcPr>
            <w:tcW w:w="1689" w:type="pct"/>
          </w:tcPr>
          <w:p w:rsidR="001A6FC1" w:rsidRPr="00F9748B" w:rsidRDefault="001A6FC1" w:rsidP="001A6FC1">
            <w:pPr>
              <w:rPr>
                <w:rFonts w:eastAsia="Calibri"/>
              </w:rPr>
            </w:pPr>
            <w:r w:rsidRPr="00F9748B">
              <w:t>ubeacon/user/signup</w:t>
            </w:r>
          </w:p>
        </w:tc>
        <w:tc>
          <w:tcPr>
            <w:tcW w:w="2398" w:type="pct"/>
          </w:tcPr>
          <w:p w:rsidR="001A6FC1" w:rsidRPr="00F9748B" w:rsidRDefault="001A6FC1" w:rsidP="001A6FC1">
            <w:pPr>
              <w:rPr>
                <w:rFonts w:eastAsia="Calibri"/>
              </w:rPr>
            </w:pPr>
            <w:r w:rsidRPr="00F9748B">
              <w:t>ubeacon/user/signup/&lt;username&gt;</w:t>
            </w:r>
          </w:p>
        </w:tc>
      </w:tr>
      <w:tr w:rsidR="001A6FC1" w:rsidRPr="00F9748B" w:rsidTr="001A6FC1">
        <w:tc>
          <w:tcPr>
            <w:tcW w:w="913" w:type="pct"/>
          </w:tcPr>
          <w:p w:rsidR="001A6FC1" w:rsidRPr="00F9748B" w:rsidRDefault="001A6FC1" w:rsidP="001A6FC1">
            <w:pPr>
              <w:rPr>
                <w:rFonts w:eastAsia="Calibri"/>
                <w:i/>
                <w:szCs w:val="22"/>
              </w:rPr>
            </w:pPr>
            <w:r w:rsidRPr="00F9748B">
              <w:rPr>
                <w:rFonts w:eastAsia="Calibri"/>
                <w:i/>
                <w:szCs w:val="22"/>
              </w:rPr>
              <w:lastRenderedPageBreak/>
              <w:t>Sign-in</w:t>
            </w:r>
          </w:p>
        </w:tc>
        <w:tc>
          <w:tcPr>
            <w:tcW w:w="1689" w:type="pct"/>
          </w:tcPr>
          <w:p w:rsidR="001A6FC1" w:rsidRPr="00F9748B" w:rsidRDefault="001A6FC1" w:rsidP="001A6FC1">
            <w:pPr>
              <w:rPr>
                <w:rFonts w:eastAsia="Calibri"/>
                <w:szCs w:val="22"/>
              </w:rPr>
            </w:pPr>
            <w:r w:rsidRPr="00F9748B">
              <w:t>ubeacon/user/signin</w:t>
            </w:r>
          </w:p>
        </w:tc>
        <w:tc>
          <w:tcPr>
            <w:tcW w:w="2398" w:type="pct"/>
          </w:tcPr>
          <w:p w:rsidR="001A6FC1" w:rsidRPr="00F9748B" w:rsidRDefault="001A6FC1" w:rsidP="001A6FC1">
            <w:pPr>
              <w:rPr>
                <w:rFonts w:eastAsia="Calibri"/>
                <w:szCs w:val="22"/>
              </w:rPr>
            </w:pPr>
            <w:r w:rsidRPr="00F9748B">
              <w:t>ubeacon/user/signin/&lt;username&gt;</w:t>
            </w:r>
          </w:p>
        </w:tc>
      </w:tr>
      <w:tr w:rsidR="001A6FC1" w:rsidRPr="00F9748B" w:rsidTr="001A6FC1">
        <w:tc>
          <w:tcPr>
            <w:tcW w:w="913" w:type="pct"/>
          </w:tcPr>
          <w:p w:rsidR="001A6FC1" w:rsidRPr="00F9748B" w:rsidRDefault="001A6FC1" w:rsidP="001A6FC1">
            <w:pPr>
              <w:rPr>
                <w:rFonts w:eastAsia="Calibri"/>
                <w:i/>
                <w:szCs w:val="22"/>
              </w:rPr>
            </w:pPr>
            <w:r w:rsidRPr="00F9748B">
              <w:rPr>
                <w:rFonts w:eastAsia="Calibri"/>
                <w:i/>
                <w:szCs w:val="22"/>
              </w:rPr>
              <w:t>Edit profile</w:t>
            </w:r>
          </w:p>
        </w:tc>
        <w:tc>
          <w:tcPr>
            <w:tcW w:w="1689" w:type="pct"/>
          </w:tcPr>
          <w:p w:rsidR="001A6FC1" w:rsidRPr="00F9748B" w:rsidRDefault="001A6FC1" w:rsidP="001A6FC1">
            <w:r w:rsidRPr="00F9748B">
              <w:t>ubeacon/user/editprofile</w:t>
            </w:r>
          </w:p>
        </w:tc>
        <w:tc>
          <w:tcPr>
            <w:tcW w:w="2398" w:type="pct"/>
          </w:tcPr>
          <w:p w:rsidR="001A6FC1" w:rsidRPr="00F9748B" w:rsidRDefault="001A6FC1" w:rsidP="001A6FC1">
            <w:r w:rsidRPr="00F9748B">
              <w:t>ubeacon/user/editprofile/&lt;username&gt;</w:t>
            </w:r>
          </w:p>
        </w:tc>
      </w:tr>
    </w:tbl>
    <w:p w:rsidR="001A6FC1" w:rsidRPr="00F9748B" w:rsidRDefault="001A6FC1" w:rsidP="00284BB6">
      <w:pPr>
        <w:pStyle w:val="Test"/>
        <w:spacing w:after="120" w:line="360" w:lineRule="auto"/>
      </w:pPr>
    </w:p>
    <w:p w:rsidR="00614680" w:rsidRPr="00F9748B" w:rsidRDefault="00614680" w:rsidP="00614680">
      <w:pPr>
        <w:pStyle w:val="Caption"/>
        <w:spacing w:after="120"/>
        <w:jc w:val="right"/>
        <w:rPr>
          <w:rFonts w:ascii="Times New Roman" w:hAnsi="Times New Roman" w:cs="Times New Roman"/>
          <w:i w:val="0"/>
          <w:color w:val="auto"/>
        </w:rPr>
      </w:pPr>
      <w:bookmarkStart w:id="39" w:name="_Toc453667254"/>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5</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Penggunaan format JSON untuk setiap fungsi registrasi.</w:t>
      </w:r>
      <w:bookmarkEnd w:id="39"/>
    </w:p>
    <w:tbl>
      <w:tblPr>
        <w:tblStyle w:val="CustomTableStyle1"/>
        <w:tblW w:w="5000" w:type="pct"/>
        <w:tblLook w:val="04A0" w:firstRow="1" w:lastRow="0" w:firstColumn="1" w:lastColumn="0" w:noHBand="0" w:noVBand="1"/>
      </w:tblPr>
      <w:tblGrid>
        <w:gridCol w:w="1349"/>
        <w:gridCol w:w="6588"/>
      </w:tblGrid>
      <w:tr w:rsidR="001A6FC1" w:rsidRPr="00F9748B" w:rsidTr="001A6FC1">
        <w:trPr>
          <w:cnfStyle w:val="100000000000" w:firstRow="1" w:lastRow="0" w:firstColumn="0" w:lastColumn="0" w:oddVBand="0" w:evenVBand="0" w:oddHBand="0" w:evenHBand="0" w:firstRowFirstColumn="0" w:firstRowLastColumn="0" w:lastRowFirstColumn="0" w:lastRowLastColumn="0"/>
        </w:trPr>
        <w:tc>
          <w:tcPr>
            <w:tcW w:w="850" w:type="pct"/>
          </w:tcPr>
          <w:p w:rsidR="001A6FC1" w:rsidRPr="00F9748B" w:rsidRDefault="001A6FC1" w:rsidP="001A6FC1">
            <w:pPr>
              <w:rPr>
                <w:rFonts w:eastAsia="Calibri"/>
                <w:szCs w:val="22"/>
              </w:rPr>
            </w:pPr>
            <w:r w:rsidRPr="00F9748B">
              <w:rPr>
                <w:rFonts w:eastAsia="Calibri"/>
                <w:szCs w:val="22"/>
              </w:rPr>
              <w:t>Fungsi</w:t>
            </w:r>
          </w:p>
        </w:tc>
        <w:tc>
          <w:tcPr>
            <w:tcW w:w="4150" w:type="pct"/>
          </w:tcPr>
          <w:p w:rsidR="001A6FC1" w:rsidRPr="00F9748B" w:rsidRDefault="001A6FC1" w:rsidP="001A6FC1">
            <w:pPr>
              <w:rPr>
                <w:rFonts w:eastAsia="Calibri"/>
                <w:szCs w:val="22"/>
              </w:rPr>
            </w:pPr>
            <w:r w:rsidRPr="00F9748B">
              <w:rPr>
                <w:rFonts w:eastAsia="Calibri"/>
                <w:szCs w:val="22"/>
              </w:rPr>
              <w:t>JSON Format</w:t>
            </w:r>
          </w:p>
        </w:tc>
      </w:tr>
      <w:tr w:rsidR="001A6FC1" w:rsidRPr="00F9748B" w:rsidTr="001A6FC1">
        <w:tc>
          <w:tcPr>
            <w:tcW w:w="850" w:type="pct"/>
          </w:tcPr>
          <w:p w:rsidR="001A6FC1" w:rsidRPr="00F9748B" w:rsidRDefault="001A6FC1" w:rsidP="001A6FC1">
            <w:pPr>
              <w:rPr>
                <w:rFonts w:eastAsia="Calibri"/>
                <w:i/>
                <w:szCs w:val="22"/>
              </w:rPr>
            </w:pPr>
            <w:r w:rsidRPr="00F9748B">
              <w:rPr>
                <w:rFonts w:eastAsia="Calibri"/>
                <w:i/>
                <w:szCs w:val="22"/>
              </w:rPr>
              <w:t>Sign-up</w:t>
            </w:r>
          </w:p>
        </w:tc>
        <w:tc>
          <w:tcPr>
            <w:tcW w:w="4150" w:type="pct"/>
          </w:tcPr>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_id"</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rizkyindra"</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password"</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asdfghjkl;"</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fullname"</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Rizky Indra Syafrian"</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email"</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rzkyndr@gmail.com"</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birthdate"</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1994-08-02"</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occupation"</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Mahasiswa"</w:t>
            </w:r>
            <w:r w:rsidRPr="00F9748B">
              <w:rPr>
                <w:rFonts w:ascii="Courier New" w:hAnsi="Courier New" w:cs="Courier New"/>
                <w:b/>
                <w:bCs/>
                <w:color w:val="8000FF"/>
                <w:sz w:val="16"/>
                <w:szCs w:val="16"/>
                <w:highlight w:val="white"/>
              </w:rPr>
              <w:t>,</w:t>
            </w:r>
          </w:p>
          <w:p w:rsidR="001A6FC1" w:rsidRPr="00F9748B" w:rsidRDefault="001A6FC1" w:rsidP="001A6FC1">
            <w:pPr>
              <w:autoSpaceDE w:val="0"/>
              <w:autoSpaceDN w:val="0"/>
              <w:adjustRightInd w:val="0"/>
              <w:rPr>
                <w:rFonts w:ascii="Courier New" w:hAnsi="Courier New" w:cs="Courier New"/>
                <w:color w:val="000000"/>
                <w:sz w:val="16"/>
                <w:szCs w:val="16"/>
                <w:highlight w:val="white"/>
              </w:rPr>
            </w:pP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interest"</w:t>
            </w:r>
            <w:r w:rsidRPr="00F9748B">
              <w:rPr>
                <w:rFonts w:ascii="Courier New" w:hAnsi="Courier New" w:cs="Courier New"/>
                <w:b/>
                <w:bCs/>
                <w:color w:val="8000FF"/>
                <w:sz w:val="16"/>
                <w:szCs w:val="16"/>
                <w:highlight w:val="white"/>
              </w:rPr>
              <w:t>:</w:t>
            </w:r>
            <w:r w:rsidRPr="00F9748B">
              <w:rPr>
                <w:rFonts w:ascii="Courier New" w:hAnsi="Courier New" w:cs="Courier New"/>
                <w:color w:val="000000"/>
                <w:sz w:val="16"/>
                <w:szCs w:val="16"/>
                <w:highlight w:val="white"/>
              </w:rPr>
              <w:t xml:space="preserve"> </w:t>
            </w:r>
            <w:r w:rsidRPr="00F9748B">
              <w:rPr>
                <w:rFonts w:ascii="Courier New" w:hAnsi="Courier New" w:cs="Courier New"/>
                <w:color w:val="800000"/>
                <w:sz w:val="16"/>
                <w:szCs w:val="16"/>
                <w:highlight w:val="white"/>
              </w:rPr>
              <w:t>"Seminar"</w:t>
            </w:r>
          </w:p>
          <w:p w:rsidR="001A6FC1" w:rsidRPr="00F9748B" w:rsidRDefault="001A6FC1" w:rsidP="001A6FC1">
            <w:pPr>
              <w:rPr>
                <w:rFonts w:eastAsia="Calibri"/>
              </w:rPr>
            </w:pPr>
            <w:r w:rsidRPr="00F9748B">
              <w:rPr>
                <w:rFonts w:ascii="Courier New" w:hAnsi="Courier New" w:cs="Courier New"/>
                <w:b/>
                <w:bCs/>
                <w:color w:val="8000FF"/>
                <w:sz w:val="16"/>
                <w:szCs w:val="16"/>
                <w:highlight w:val="white"/>
              </w:rPr>
              <w:t>}</w:t>
            </w:r>
          </w:p>
        </w:tc>
      </w:tr>
      <w:tr w:rsidR="001A6FC1" w:rsidRPr="00F9748B" w:rsidTr="001A6FC1">
        <w:tc>
          <w:tcPr>
            <w:tcW w:w="850" w:type="pct"/>
          </w:tcPr>
          <w:p w:rsidR="001A6FC1" w:rsidRPr="00F9748B" w:rsidRDefault="001A6FC1" w:rsidP="001A6FC1">
            <w:pPr>
              <w:rPr>
                <w:rFonts w:eastAsia="Calibri"/>
                <w:i/>
                <w:szCs w:val="22"/>
              </w:rPr>
            </w:pPr>
            <w:r w:rsidRPr="00F9748B">
              <w:rPr>
                <w:rFonts w:eastAsia="Calibri"/>
                <w:i/>
                <w:szCs w:val="22"/>
              </w:rPr>
              <w:t>Sign-in</w:t>
            </w:r>
          </w:p>
        </w:tc>
        <w:tc>
          <w:tcPr>
            <w:tcW w:w="4150" w:type="pct"/>
          </w:tcPr>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_id"</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rizkyindra"</w:t>
            </w: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password"</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asdfghjkl;"</w:t>
            </w:r>
          </w:p>
          <w:p w:rsidR="001A6FC1" w:rsidRPr="00F9748B" w:rsidRDefault="001A6FC1" w:rsidP="001A6FC1">
            <w:pPr>
              <w:rPr>
                <w:rFonts w:eastAsia="Calibri"/>
                <w:sz w:val="16"/>
                <w:szCs w:val="22"/>
              </w:rPr>
            </w:pPr>
            <w:r w:rsidRPr="00F9748B">
              <w:rPr>
                <w:rFonts w:ascii="Courier New" w:hAnsi="Courier New" w:cs="Courier New"/>
                <w:b/>
                <w:bCs/>
                <w:color w:val="8000FF"/>
                <w:sz w:val="16"/>
                <w:highlight w:val="white"/>
              </w:rPr>
              <w:t>}</w:t>
            </w:r>
          </w:p>
        </w:tc>
      </w:tr>
      <w:tr w:rsidR="001A6FC1" w:rsidRPr="00F9748B" w:rsidTr="001A6FC1">
        <w:tc>
          <w:tcPr>
            <w:tcW w:w="850" w:type="pct"/>
          </w:tcPr>
          <w:p w:rsidR="001A6FC1" w:rsidRPr="00F9748B" w:rsidRDefault="001A6FC1" w:rsidP="001A6FC1">
            <w:pPr>
              <w:rPr>
                <w:rFonts w:eastAsia="Calibri"/>
                <w:i/>
                <w:szCs w:val="22"/>
              </w:rPr>
            </w:pPr>
            <w:r w:rsidRPr="00F9748B">
              <w:rPr>
                <w:rFonts w:eastAsia="Calibri"/>
                <w:i/>
                <w:szCs w:val="22"/>
              </w:rPr>
              <w:t>Edit profile</w:t>
            </w:r>
          </w:p>
        </w:tc>
        <w:tc>
          <w:tcPr>
            <w:tcW w:w="4150" w:type="pct"/>
          </w:tcPr>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_i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rizkyindra"</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oldpasswor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asdfghjkl;"</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passwor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asdfghjkl"</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full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Rizky Indra Syafrian"</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email"</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rzkyndr@gmail.com"</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birthdat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1994-08-02"</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occupation"</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Mahasiswa"</w:t>
            </w:r>
            <w:r w:rsidRPr="00F9748B">
              <w:rPr>
                <w:rFonts w:ascii="Courier New" w:hAnsi="Courier New" w:cs="Courier New"/>
                <w:b/>
                <w:bCs/>
                <w:color w:val="8000FF"/>
                <w:sz w:val="16"/>
              </w:rPr>
              <w:t>,</w:t>
            </w:r>
          </w:p>
          <w:p w:rsidR="001A6FC1" w:rsidRPr="00F9748B" w:rsidRDefault="001A6FC1" w:rsidP="001A6FC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interest"</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Seminar"</w:t>
            </w:r>
          </w:p>
          <w:p w:rsidR="001A6FC1" w:rsidRPr="00F9748B" w:rsidRDefault="001A6FC1" w:rsidP="001A6FC1">
            <w:pPr>
              <w:shd w:val="clear" w:color="auto" w:fill="FFFFFF"/>
              <w:rPr>
                <w:rFonts w:ascii="Courier New" w:hAnsi="Courier New" w:cs="Courier New"/>
                <w:b/>
                <w:bCs/>
                <w:color w:val="8000FF"/>
                <w:sz w:val="16"/>
                <w:highlight w:val="white"/>
              </w:rPr>
            </w:pPr>
            <w:r w:rsidRPr="00F9748B">
              <w:rPr>
                <w:rFonts w:ascii="Courier New" w:hAnsi="Courier New" w:cs="Courier New"/>
                <w:b/>
                <w:bCs/>
                <w:color w:val="8000FF"/>
                <w:sz w:val="16"/>
              </w:rPr>
              <w:t>}</w:t>
            </w:r>
          </w:p>
        </w:tc>
      </w:tr>
      <w:tr w:rsidR="001A6FC1" w:rsidRPr="00F9748B" w:rsidTr="001A6FC1">
        <w:tc>
          <w:tcPr>
            <w:tcW w:w="850" w:type="pct"/>
          </w:tcPr>
          <w:p w:rsidR="001A6FC1" w:rsidRPr="00F9748B" w:rsidRDefault="001A6FC1" w:rsidP="001A6FC1">
            <w:pPr>
              <w:rPr>
                <w:rFonts w:eastAsia="Calibri"/>
                <w:szCs w:val="22"/>
              </w:rPr>
            </w:pPr>
            <w:r w:rsidRPr="00F9748B">
              <w:rPr>
                <w:rFonts w:eastAsia="Calibri"/>
                <w:i/>
                <w:szCs w:val="22"/>
              </w:rPr>
              <w:t>Sign-up</w:t>
            </w:r>
            <w:r w:rsidRPr="00F9748B">
              <w:rPr>
                <w:rFonts w:eastAsia="Calibri"/>
                <w:szCs w:val="22"/>
              </w:rPr>
              <w:t xml:space="preserve"> reply status</w:t>
            </w:r>
          </w:p>
        </w:tc>
        <w:tc>
          <w:tcPr>
            <w:tcW w:w="4150" w:type="pct"/>
          </w:tcPr>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Registeration Success"</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bCs/>
                <w:color w:val="8000FF"/>
                <w:sz w:val="16"/>
                <w:highlight w:val="white"/>
              </w:rPr>
            </w:pPr>
            <w:r w:rsidRPr="00F9748B">
              <w:rPr>
                <w:bCs/>
                <w:highlight w:val="white"/>
              </w:rPr>
              <w:t>or</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Username taken"</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tc>
      </w:tr>
      <w:tr w:rsidR="001A6FC1" w:rsidRPr="00F9748B" w:rsidTr="001A6FC1">
        <w:tc>
          <w:tcPr>
            <w:tcW w:w="850" w:type="pct"/>
          </w:tcPr>
          <w:p w:rsidR="001A6FC1" w:rsidRPr="00F9748B" w:rsidRDefault="001A6FC1" w:rsidP="001A6FC1">
            <w:pPr>
              <w:rPr>
                <w:rFonts w:eastAsia="Calibri"/>
                <w:szCs w:val="22"/>
              </w:rPr>
            </w:pPr>
            <w:r w:rsidRPr="00F9748B">
              <w:rPr>
                <w:rFonts w:eastAsia="Calibri"/>
                <w:i/>
                <w:szCs w:val="22"/>
              </w:rPr>
              <w:t>Sign-in</w:t>
            </w:r>
            <w:r w:rsidRPr="00F9748B">
              <w:rPr>
                <w:rFonts w:eastAsia="Calibri"/>
                <w:szCs w:val="22"/>
              </w:rPr>
              <w:t xml:space="preserve"> reply status</w:t>
            </w:r>
          </w:p>
        </w:tc>
        <w:tc>
          <w:tcPr>
            <w:tcW w:w="4150" w:type="pct"/>
          </w:tcPr>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Sign-in success"</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bCs/>
                <w:color w:val="8000FF"/>
                <w:sz w:val="16"/>
                <w:highlight w:val="white"/>
              </w:rPr>
            </w:pPr>
            <w:r w:rsidRPr="00F9748B">
              <w:rPr>
                <w:bCs/>
                <w:highlight w:val="white"/>
              </w:rPr>
              <w:t>or</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Wrong password"</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bCs/>
                <w:color w:val="8000FF"/>
                <w:sz w:val="16"/>
                <w:highlight w:val="white"/>
              </w:rPr>
            </w:pPr>
            <w:r w:rsidRPr="00F9748B">
              <w:rPr>
                <w:bCs/>
                <w:highlight w:val="white"/>
              </w:rPr>
              <w:t>or</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Username not exist"</w:t>
            </w:r>
          </w:p>
          <w:p w:rsidR="001A6FC1" w:rsidRPr="00F9748B" w:rsidRDefault="001A6FC1" w:rsidP="001A6FC1">
            <w:pPr>
              <w:autoSpaceDE w:val="0"/>
              <w:autoSpaceDN w:val="0"/>
              <w:adjustRightInd w:val="0"/>
              <w:rPr>
                <w:rFonts w:ascii="Courier New" w:hAnsi="Courier New" w:cs="Courier New"/>
                <w:b/>
                <w:bCs/>
                <w:color w:val="8000FF"/>
                <w:highlight w:val="white"/>
              </w:rPr>
            </w:pPr>
            <w:r w:rsidRPr="00F9748B">
              <w:rPr>
                <w:rFonts w:ascii="Courier New" w:hAnsi="Courier New" w:cs="Courier New"/>
                <w:b/>
                <w:bCs/>
                <w:color w:val="8000FF"/>
                <w:sz w:val="16"/>
                <w:highlight w:val="white"/>
              </w:rPr>
              <w:t>}</w:t>
            </w:r>
          </w:p>
        </w:tc>
      </w:tr>
      <w:tr w:rsidR="001A6FC1" w:rsidRPr="00F9748B" w:rsidTr="001A6FC1">
        <w:tc>
          <w:tcPr>
            <w:tcW w:w="850" w:type="pct"/>
          </w:tcPr>
          <w:p w:rsidR="001A6FC1" w:rsidRPr="00F9748B" w:rsidRDefault="001A6FC1" w:rsidP="001A6FC1">
            <w:pPr>
              <w:rPr>
                <w:rFonts w:eastAsia="Calibri"/>
                <w:szCs w:val="22"/>
              </w:rPr>
            </w:pPr>
            <w:r w:rsidRPr="00F9748B">
              <w:rPr>
                <w:rFonts w:eastAsia="Calibri"/>
                <w:i/>
                <w:szCs w:val="22"/>
              </w:rPr>
              <w:t xml:space="preserve">Edit profile </w:t>
            </w:r>
            <w:r w:rsidRPr="00F9748B">
              <w:rPr>
                <w:rFonts w:eastAsia="Calibri"/>
                <w:szCs w:val="22"/>
              </w:rPr>
              <w:t>reply status</w:t>
            </w:r>
          </w:p>
        </w:tc>
        <w:tc>
          <w:tcPr>
            <w:tcW w:w="4150" w:type="pct"/>
          </w:tcPr>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Data successfully changed"</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bCs/>
                <w:color w:val="8000FF"/>
                <w:sz w:val="16"/>
                <w:highlight w:val="white"/>
              </w:rPr>
            </w:pPr>
            <w:r w:rsidRPr="00F9748B">
              <w:rPr>
                <w:bCs/>
                <w:highlight w:val="white"/>
              </w:rPr>
              <w:t>or</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1A6FC1" w:rsidRPr="00F9748B" w:rsidRDefault="001A6FC1" w:rsidP="001A6FC1">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ab/>
            </w:r>
            <w:r w:rsidRPr="00F9748B">
              <w:rPr>
                <w:rFonts w:ascii="Courier New" w:hAnsi="Courier New" w:cs="Courier New"/>
                <w:color w:val="800000"/>
                <w:sz w:val="16"/>
                <w:highlight w:val="white"/>
              </w:rPr>
              <w:t>"status"</w:t>
            </w:r>
            <w:r w:rsidRPr="00F9748B">
              <w:rPr>
                <w:rFonts w:ascii="Courier New" w:hAnsi="Courier New" w:cs="Courier New"/>
                <w:b/>
                <w:bCs/>
                <w:color w:val="8000FF"/>
                <w:sz w:val="16"/>
                <w:highlight w:val="white"/>
              </w:rPr>
              <w:t>:</w:t>
            </w:r>
            <w:r w:rsidRPr="00F9748B">
              <w:rPr>
                <w:rFonts w:ascii="Courier New" w:hAnsi="Courier New" w:cs="Courier New"/>
                <w:color w:val="800000"/>
                <w:sz w:val="16"/>
                <w:highlight w:val="white"/>
              </w:rPr>
              <w:t>"Wrong password"</w:t>
            </w:r>
          </w:p>
          <w:p w:rsidR="001A6FC1" w:rsidRPr="00F9748B" w:rsidRDefault="001A6FC1" w:rsidP="001A6FC1">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tc>
      </w:tr>
    </w:tbl>
    <w:p w:rsidR="001A6FC1" w:rsidRPr="00F9748B" w:rsidRDefault="001A6FC1" w:rsidP="00284BB6">
      <w:pPr>
        <w:pStyle w:val="Test"/>
        <w:spacing w:after="120" w:line="360" w:lineRule="auto"/>
      </w:pPr>
    </w:p>
    <w:p w:rsidR="001A6FC1" w:rsidRPr="00F9748B" w:rsidRDefault="001A6FC1" w:rsidP="00D63F8A">
      <w:pPr>
        <w:pStyle w:val="Test"/>
        <w:spacing w:after="120" w:line="360" w:lineRule="auto"/>
      </w:pPr>
      <w:r w:rsidRPr="00F9748B">
        <w:t xml:space="preserve">Ketika menerima data </w:t>
      </w:r>
      <w:r w:rsidR="003745CD" w:rsidRPr="00F9748B">
        <w:t>registrasi</w:t>
      </w:r>
      <w:r w:rsidRPr="00F9748B">
        <w:t xml:space="preserve"> pengguna, </w:t>
      </w:r>
      <w:r w:rsidRPr="00F9748B">
        <w:rPr>
          <w:i/>
        </w:rPr>
        <w:t>back-end application</w:t>
      </w:r>
      <w:r w:rsidRPr="00F9748B">
        <w:t xml:space="preserve"> memeriksa </w:t>
      </w:r>
      <w:r w:rsidRPr="00F9748B">
        <w:rPr>
          <w:i/>
        </w:rPr>
        <w:t xml:space="preserve">username </w:t>
      </w:r>
      <w:r w:rsidRPr="00F9748B">
        <w:t xml:space="preserve">yang </w:t>
      </w:r>
      <w:r w:rsidR="003745CD" w:rsidRPr="00F9748B">
        <w:t>diregistrasikan</w:t>
      </w:r>
      <w:r w:rsidRPr="00F9748B">
        <w:t xml:space="preserve"> pengguna sudah terpakai atau belum. Jika </w:t>
      </w:r>
      <w:r w:rsidRPr="00F9748B">
        <w:rPr>
          <w:i/>
        </w:rPr>
        <w:t>username</w:t>
      </w:r>
      <w:r w:rsidRPr="00F9748B">
        <w:t xml:space="preserve"> yang </w:t>
      </w:r>
      <w:r w:rsidR="003745CD" w:rsidRPr="00F9748B">
        <w:t>diregistrasikan</w:t>
      </w:r>
      <w:r w:rsidRPr="00F9748B">
        <w:t xml:space="preserve"> sudah terpakai maka akan ada balasan bahwa </w:t>
      </w:r>
      <w:r w:rsidRPr="00F9748B">
        <w:rPr>
          <w:i/>
        </w:rPr>
        <w:t>username</w:t>
      </w:r>
      <w:r w:rsidRPr="00F9748B">
        <w:t xml:space="preserve"> sudah dipakai. Jika belum maka </w:t>
      </w:r>
      <w:r w:rsidR="003745CD" w:rsidRPr="00F9748B">
        <w:t>registrasi</w:t>
      </w:r>
      <w:r w:rsidRPr="00F9748B">
        <w:t xml:space="preserve"> akan sukses.</w:t>
      </w:r>
    </w:p>
    <w:p w:rsidR="001A6FC1" w:rsidRPr="00F9748B" w:rsidRDefault="001A6FC1" w:rsidP="00D63F8A">
      <w:pPr>
        <w:pStyle w:val="Test"/>
        <w:spacing w:after="120" w:line="360" w:lineRule="auto"/>
      </w:pPr>
      <w:r w:rsidRPr="00F9748B">
        <w:lastRenderedPageBreak/>
        <w:t xml:space="preserve">Berikut ini adalah potongan </w:t>
      </w:r>
      <w:r w:rsidRPr="00F9748B">
        <w:rPr>
          <w:i/>
        </w:rPr>
        <w:t>source code</w:t>
      </w:r>
      <w:r w:rsidRPr="00F9748B">
        <w:t xml:space="preserve"> untuk bagian </w:t>
      </w:r>
      <w:r w:rsidRPr="00F9748B">
        <w:rPr>
          <w:i/>
        </w:rPr>
        <w:t>sign-up</w:t>
      </w:r>
      <w:r w:rsidRPr="00F9748B">
        <w:t>.</w:t>
      </w:r>
    </w:p>
    <w:tbl>
      <w:tblPr>
        <w:tblStyle w:val="TableGrid"/>
        <w:tblW w:w="5000" w:type="pct"/>
        <w:tblLook w:val="04A0" w:firstRow="1" w:lastRow="0" w:firstColumn="1" w:lastColumn="0" w:noHBand="0" w:noVBand="1"/>
      </w:tblPr>
      <w:tblGrid>
        <w:gridCol w:w="7927"/>
      </w:tblGrid>
      <w:tr w:rsidR="001A6FC1" w:rsidRPr="00F9748B" w:rsidTr="001A6FC1">
        <w:tc>
          <w:tcPr>
            <w:tcW w:w="5000" w:type="pct"/>
          </w:tcPr>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Topic for user data sign-up</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ca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signup'</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Parse incoming messag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up_1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essag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00FF"/>
                <w:sz w:val="16"/>
                <w:szCs w:val="20"/>
                <w:lang w:eastAsia="id-ID"/>
              </w:rPr>
              <w:t>toString</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up_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ar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ignup_1</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up_3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up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_i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Read 'user' databas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use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user_topic_signup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signup/"</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up_3</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use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ge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ignup_3</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Conditional: If username not used, registeration success, otherwise failed</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use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inser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ignup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gisteration succes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Registeration succes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signup</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name take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Username take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signup</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1A6FC1" w:rsidRPr="00F9748B" w:rsidRDefault="007F66B1" w:rsidP="001A6FC1">
            <w:pPr>
              <w:shd w:val="clear" w:color="auto" w:fill="FFFFFF"/>
              <w:rPr>
                <w:rFonts w:ascii="Times New Roman" w:eastAsia="Times New Roman" w:hAnsi="Times New Roman" w:cs="Times New Roman"/>
                <w:sz w:val="16"/>
                <w:szCs w:val="24"/>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break</w:t>
            </w:r>
            <w:r w:rsidRPr="00F9748B">
              <w:rPr>
                <w:rFonts w:ascii="Courier New" w:eastAsia="Times New Roman" w:hAnsi="Courier New" w:cs="Courier New"/>
                <w:b/>
                <w:bCs/>
                <w:color w:val="000080"/>
                <w:sz w:val="16"/>
                <w:szCs w:val="20"/>
                <w:lang w:eastAsia="id-ID"/>
              </w:rPr>
              <w:t>;</w:t>
            </w:r>
          </w:p>
        </w:tc>
      </w:tr>
    </w:tbl>
    <w:p w:rsidR="001A6FC1" w:rsidRPr="00F9748B" w:rsidRDefault="001A6FC1" w:rsidP="00284BB6">
      <w:pPr>
        <w:pStyle w:val="Test"/>
        <w:spacing w:after="120" w:line="360" w:lineRule="auto"/>
      </w:pPr>
    </w:p>
    <w:p w:rsidR="001A6FC1" w:rsidRPr="00F9748B" w:rsidRDefault="001A6FC1" w:rsidP="00D63F8A">
      <w:pPr>
        <w:pStyle w:val="Test"/>
        <w:spacing w:after="120" w:line="360" w:lineRule="auto"/>
      </w:pPr>
      <w:r w:rsidRPr="00F9748B">
        <w:t xml:space="preserve">Ketika menerima data </w:t>
      </w:r>
      <w:r w:rsidRPr="00F9748B">
        <w:rPr>
          <w:i/>
        </w:rPr>
        <w:t>sign-in</w:t>
      </w:r>
      <w:r w:rsidRPr="00F9748B">
        <w:t xml:space="preserve"> pengguna, </w:t>
      </w:r>
      <w:r w:rsidRPr="00F9748B">
        <w:rPr>
          <w:i/>
        </w:rPr>
        <w:t xml:space="preserve">back-end application </w:t>
      </w:r>
      <w:r w:rsidRPr="00F9748B">
        <w:t xml:space="preserve">akan memeriksa </w:t>
      </w:r>
      <w:r w:rsidRPr="00F9748B">
        <w:rPr>
          <w:i/>
        </w:rPr>
        <w:t xml:space="preserve">username </w:t>
      </w:r>
      <w:r w:rsidRPr="00F9748B">
        <w:t xml:space="preserve">yang dimasukkan pengguna berada pada </w:t>
      </w:r>
      <w:r w:rsidRPr="00F9748B">
        <w:rPr>
          <w:i/>
        </w:rPr>
        <w:t>database</w:t>
      </w:r>
      <w:r w:rsidRPr="00F9748B">
        <w:t xml:space="preserve">. Jika </w:t>
      </w:r>
      <w:r w:rsidRPr="00F9748B">
        <w:rPr>
          <w:i/>
        </w:rPr>
        <w:t>username</w:t>
      </w:r>
      <w:r w:rsidRPr="00F9748B">
        <w:t xml:space="preserve"> ada pada </w:t>
      </w:r>
      <w:r w:rsidRPr="00F9748B">
        <w:rPr>
          <w:i/>
        </w:rPr>
        <w:t>database</w:t>
      </w:r>
      <w:r w:rsidRPr="00F9748B">
        <w:t>, maka akan diperiksa kecocokan</w:t>
      </w:r>
      <w:r w:rsidRPr="00F9748B">
        <w:rPr>
          <w:i/>
        </w:rPr>
        <w:t xml:space="preserve"> password</w:t>
      </w:r>
      <w:r w:rsidRPr="00F9748B">
        <w:t xml:space="preserve"> yang dimasukkan. Jika keduanya benar maka pengguna akan berhasil </w:t>
      </w:r>
      <w:r w:rsidRPr="00F9748B">
        <w:rPr>
          <w:i/>
        </w:rPr>
        <w:t>sign-in</w:t>
      </w:r>
      <w:r w:rsidRPr="00F9748B">
        <w:t>. Jika pemeriksaan</w:t>
      </w:r>
      <w:r w:rsidRPr="00F9748B">
        <w:rPr>
          <w:i/>
        </w:rPr>
        <w:t xml:space="preserve"> username</w:t>
      </w:r>
      <w:r w:rsidRPr="00F9748B">
        <w:t xml:space="preserve"> dan/atau </w:t>
      </w:r>
      <w:r w:rsidRPr="00F9748B">
        <w:rPr>
          <w:i/>
        </w:rPr>
        <w:t xml:space="preserve">password </w:t>
      </w:r>
      <w:r w:rsidRPr="00F9748B">
        <w:t xml:space="preserve">gagal, maka akan ada balasan </w:t>
      </w:r>
      <w:r w:rsidRPr="00F9748B">
        <w:rPr>
          <w:i/>
        </w:rPr>
        <w:t xml:space="preserve">username </w:t>
      </w:r>
      <w:r w:rsidRPr="00F9748B">
        <w:t xml:space="preserve">tidak ada atau </w:t>
      </w:r>
      <w:r w:rsidRPr="00F9748B">
        <w:rPr>
          <w:i/>
        </w:rPr>
        <w:t xml:space="preserve">password </w:t>
      </w:r>
      <w:r w:rsidRPr="00F9748B">
        <w:t xml:space="preserve">salah. </w:t>
      </w:r>
    </w:p>
    <w:p w:rsidR="001A6FC1" w:rsidRPr="00F9748B" w:rsidRDefault="001A6FC1" w:rsidP="00D63F8A">
      <w:pPr>
        <w:pStyle w:val="Test"/>
        <w:spacing w:after="120" w:line="360" w:lineRule="auto"/>
      </w:pPr>
      <w:r w:rsidRPr="00F9748B">
        <w:t xml:space="preserve">Berikut ini adalah potongan </w:t>
      </w:r>
      <w:r w:rsidRPr="00F9748B">
        <w:rPr>
          <w:i/>
        </w:rPr>
        <w:t>source code</w:t>
      </w:r>
      <w:r w:rsidRPr="00F9748B">
        <w:t xml:space="preserve"> untuk bagian </w:t>
      </w:r>
      <w:r w:rsidRPr="00F9748B">
        <w:rPr>
          <w:i/>
        </w:rPr>
        <w:t>sign-in</w:t>
      </w:r>
      <w:r w:rsidRPr="00F9748B">
        <w:t>.</w:t>
      </w:r>
    </w:p>
    <w:tbl>
      <w:tblPr>
        <w:tblStyle w:val="TableGrid"/>
        <w:tblW w:w="5000" w:type="pct"/>
        <w:tblLook w:val="04A0" w:firstRow="1" w:lastRow="0" w:firstColumn="1" w:lastColumn="0" w:noHBand="0" w:noVBand="1"/>
      </w:tblPr>
      <w:tblGrid>
        <w:gridCol w:w="7927"/>
      </w:tblGrid>
      <w:tr w:rsidR="001A6FC1" w:rsidRPr="00F9748B" w:rsidTr="001A6FC1">
        <w:tc>
          <w:tcPr>
            <w:tcW w:w="5000" w:type="pct"/>
          </w:tcPr>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Topic for user data sign-in</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ca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signi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Parse incoming messag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in_1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essag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00FF"/>
                <w:sz w:val="16"/>
                <w:szCs w:val="20"/>
                <w:lang w:eastAsia="id-ID"/>
              </w:rPr>
              <w:t>toString</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in_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ar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ignin_1</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in_3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in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_i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signin_4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in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Read 'user' databas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use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user_topic_signin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signi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in_3</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use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ge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ignin_3</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Conditional: If username and password match success, otherwise failed</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password</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signin_4</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Sign-in succes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tes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te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status</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ign-in succes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ringif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tes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signi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lastRenderedPageBreak/>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Wrong 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Wrong 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signi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name not exis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Username not exis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signi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p>
          <w:p w:rsidR="001A6FC1" w:rsidRPr="00F9748B" w:rsidRDefault="007F66B1" w:rsidP="007F66B1">
            <w:pPr>
              <w:shd w:val="clear" w:color="auto" w:fill="FFFFFF"/>
              <w:rPr>
                <w:sz w:val="16"/>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break</w:t>
            </w:r>
            <w:r w:rsidRPr="00F9748B">
              <w:rPr>
                <w:rFonts w:ascii="Courier New" w:eastAsia="Times New Roman" w:hAnsi="Courier New" w:cs="Courier New"/>
                <w:b/>
                <w:bCs/>
                <w:color w:val="000080"/>
                <w:sz w:val="16"/>
                <w:szCs w:val="20"/>
                <w:lang w:eastAsia="id-ID"/>
              </w:rPr>
              <w:t>;</w:t>
            </w:r>
          </w:p>
        </w:tc>
      </w:tr>
    </w:tbl>
    <w:p w:rsidR="001A6FC1" w:rsidRPr="00F9748B" w:rsidRDefault="001A6FC1" w:rsidP="00284BB6">
      <w:pPr>
        <w:pStyle w:val="Test"/>
        <w:spacing w:after="120" w:line="360" w:lineRule="auto"/>
      </w:pPr>
    </w:p>
    <w:p w:rsidR="001A6FC1" w:rsidRPr="00F9748B" w:rsidRDefault="001A6FC1" w:rsidP="00D63F8A">
      <w:pPr>
        <w:pStyle w:val="Test"/>
        <w:spacing w:after="120" w:line="360" w:lineRule="auto"/>
      </w:pPr>
      <w:r w:rsidRPr="00F9748B">
        <w:t xml:space="preserve">Ketika pengguna mengubah datanya melalui menu </w:t>
      </w:r>
      <w:r w:rsidRPr="00F9748B">
        <w:rPr>
          <w:i/>
        </w:rPr>
        <w:t xml:space="preserve">edit profile </w:t>
      </w:r>
      <w:r w:rsidRPr="00F9748B">
        <w:t xml:space="preserve">pada aplikasi Android, data baru akan dikirimkan ke </w:t>
      </w:r>
      <w:r w:rsidRPr="00F9748B">
        <w:rPr>
          <w:i/>
        </w:rPr>
        <w:t>back-end application</w:t>
      </w:r>
      <w:r w:rsidRPr="00F9748B">
        <w:t xml:space="preserve">. Data baru ini berisikan data tambahan berupa </w:t>
      </w:r>
      <w:r w:rsidRPr="00F9748B">
        <w:rPr>
          <w:i/>
        </w:rPr>
        <w:t>password</w:t>
      </w:r>
      <w:r w:rsidRPr="00F9748B">
        <w:t xml:space="preserve"> lama dan </w:t>
      </w:r>
      <w:r w:rsidRPr="00F9748B">
        <w:rPr>
          <w:i/>
        </w:rPr>
        <w:t xml:space="preserve">password </w:t>
      </w:r>
      <w:r w:rsidRPr="00F9748B">
        <w:t xml:space="preserve">baru. </w:t>
      </w:r>
      <w:r w:rsidRPr="00F9748B">
        <w:rPr>
          <w:i/>
        </w:rPr>
        <w:t>Password</w:t>
      </w:r>
      <w:r w:rsidRPr="00F9748B">
        <w:t xml:space="preserve"> lama akan dicocokkan, apabila sesuai maka password lama akan dihilangkan dan data-data lain yang mengikut akan diubah. Apabila </w:t>
      </w:r>
      <w:r w:rsidRPr="00F9748B">
        <w:rPr>
          <w:i/>
        </w:rPr>
        <w:t xml:space="preserve">password </w:t>
      </w:r>
      <w:r w:rsidRPr="00F9748B">
        <w:t xml:space="preserve">salah, perubahan data tidak bisa dilakukan. </w:t>
      </w:r>
    </w:p>
    <w:p w:rsidR="001A6FC1" w:rsidRPr="00F9748B" w:rsidRDefault="001A6FC1" w:rsidP="00D63F8A">
      <w:pPr>
        <w:pStyle w:val="Test"/>
        <w:spacing w:after="120" w:line="360" w:lineRule="auto"/>
      </w:pPr>
      <w:r w:rsidRPr="00F9748B">
        <w:t xml:space="preserve">Berikut ini adalah potongan </w:t>
      </w:r>
      <w:r w:rsidRPr="00F9748B">
        <w:rPr>
          <w:i/>
        </w:rPr>
        <w:t xml:space="preserve">source code </w:t>
      </w:r>
      <w:r w:rsidRPr="00F9748B">
        <w:t xml:space="preserve">untuk melakukan </w:t>
      </w:r>
      <w:r w:rsidRPr="00F9748B">
        <w:rPr>
          <w:i/>
        </w:rPr>
        <w:t>edit profile</w:t>
      </w:r>
      <w:r w:rsidRPr="00F9748B">
        <w:t>.</w:t>
      </w:r>
    </w:p>
    <w:tbl>
      <w:tblPr>
        <w:tblStyle w:val="TableGrid"/>
        <w:tblW w:w="5000" w:type="pct"/>
        <w:tblLook w:val="04A0" w:firstRow="1" w:lastRow="0" w:firstColumn="1" w:lastColumn="0" w:noHBand="0" w:noVBand="1"/>
      </w:tblPr>
      <w:tblGrid>
        <w:gridCol w:w="7927"/>
      </w:tblGrid>
      <w:tr w:rsidR="001A6FC1" w:rsidRPr="00F9748B" w:rsidTr="001A6FC1">
        <w:tc>
          <w:tcPr>
            <w:tcW w:w="5000" w:type="pct"/>
          </w:tcPr>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Topic for edit user data</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ca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editprofile'</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Parse incoming messag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edit_1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essag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00FF"/>
                <w:sz w:val="16"/>
                <w:szCs w:val="20"/>
                <w:lang w:eastAsia="id-ID"/>
              </w:rPr>
              <w:t>toString</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edit_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ar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dit_1</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edit_3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_i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edit_4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ld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Read 'user' database</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use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user_topic_edi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editprofil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dit_3</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use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ge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dit_3</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Conditional: If username and password match success, otherwise failed. Password unchanged if new password value is null;</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password</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dit_4</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password</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password</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ld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delete</w:t>
            </w: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ld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_rev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_rev</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use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inser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Data successfully change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edit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804000"/>
                <w:sz w:val="16"/>
                <w:szCs w:val="20"/>
                <w:lang w:eastAsia="id-ID"/>
              </w:rPr>
              <w:t>status</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Data successfully change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o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ringif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dit_2</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edi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o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Authectication Faile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Wrong password\"}"</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edi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name not exis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lastRenderedPageBreak/>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pon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status\":\"Username not exis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r_topic_edi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pon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sponse sent"</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F66B1" w:rsidRPr="00F9748B" w:rsidRDefault="007F66B1" w:rsidP="007F66B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1A6FC1" w:rsidRPr="00F9748B" w:rsidRDefault="007F66B1" w:rsidP="007F66B1">
            <w:pPr>
              <w:shd w:val="clear" w:color="auto" w:fill="FFFFFF"/>
              <w:rPr>
                <w:sz w:val="16"/>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break</w:t>
            </w:r>
            <w:r w:rsidRPr="00F9748B">
              <w:rPr>
                <w:rFonts w:ascii="Courier New" w:eastAsia="Times New Roman" w:hAnsi="Courier New" w:cs="Courier New"/>
                <w:b/>
                <w:bCs/>
                <w:color w:val="000080"/>
                <w:sz w:val="16"/>
                <w:szCs w:val="20"/>
                <w:lang w:eastAsia="id-ID"/>
              </w:rPr>
              <w:t>;</w:t>
            </w:r>
          </w:p>
        </w:tc>
      </w:tr>
    </w:tbl>
    <w:p w:rsidR="001A6FC1" w:rsidRPr="00F9748B" w:rsidRDefault="001A6FC1" w:rsidP="00284BB6">
      <w:pPr>
        <w:pStyle w:val="Test"/>
        <w:spacing w:after="120" w:line="360" w:lineRule="auto"/>
      </w:pPr>
    </w:p>
    <w:p w:rsidR="001A6FC1" w:rsidRPr="00F9748B" w:rsidRDefault="00BE6F2F" w:rsidP="00AB2CB9">
      <w:pPr>
        <w:pStyle w:val="Test"/>
        <w:keepNext/>
        <w:numPr>
          <w:ilvl w:val="2"/>
          <w:numId w:val="3"/>
        </w:numPr>
        <w:spacing w:after="120" w:line="360" w:lineRule="auto"/>
        <w:outlineLvl w:val="2"/>
      </w:pPr>
      <w:bookmarkStart w:id="40" w:name="_Toc451466964"/>
      <w:r w:rsidRPr="00F9748B">
        <w:t xml:space="preserve">Implementasi </w:t>
      </w:r>
      <w:r w:rsidRPr="00F9748B">
        <w:rPr>
          <w:i/>
        </w:rPr>
        <w:t>Beacon Information Request</w:t>
      </w:r>
      <w:bookmarkEnd w:id="40"/>
    </w:p>
    <w:p w:rsidR="00A4255B" w:rsidRPr="00F9748B" w:rsidRDefault="00AB2CB9" w:rsidP="00207CEE">
      <w:pPr>
        <w:pStyle w:val="Test"/>
        <w:spacing w:after="120"/>
        <w:jc w:val="center"/>
      </w:pPr>
      <w:r>
        <w:object w:dxaOrig="5505" w:dyaOrig="8206">
          <v:shape id="_x0000_i1026" type="#_x0000_t75" style="width:177.4pt;height:262.95pt" o:ole="">
            <v:imagedata r:id="rId23" o:title=""/>
          </v:shape>
          <o:OLEObject Type="Embed" ProgID="Visio.Drawing.15" ShapeID="_x0000_i1026" DrawAspect="Content" ObjectID="_1527418497" r:id="rId24"/>
        </w:object>
      </w:r>
    </w:p>
    <w:p w:rsidR="003267D2" w:rsidRPr="00F9748B" w:rsidRDefault="003267D2" w:rsidP="003267D2">
      <w:pPr>
        <w:pStyle w:val="Caption"/>
        <w:spacing w:after="240"/>
        <w:jc w:val="center"/>
        <w:rPr>
          <w:rFonts w:ascii="Times New Roman" w:hAnsi="Times New Roman" w:cs="Times New Roman"/>
          <w:i w:val="0"/>
          <w:color w:val="auto"/>
        </w:rPr>
      </w:pPr>
      <w:bookmarkStart w:id="41" w:name="_Toc451467025"/>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iagram alir untuk fungsi </w:t>
      </w:r>
      <w:r w:rsidRPr="00F9748B">
        <w:rPr>
          <w:rFonts w:ascii="Times New Roman" w:hAnsi="Times New Roman" w:cs="Times New Roman"/>
          <w:color w:val="auto"/>
        </w:rPr>
        <w:t>Beacon Information Request</w:t>
      </w:r>
      <w:r w:rsidRPr="00F9748B">
        <w:rPr>
          <w:rFonts w:ascii="Times New Roman" w:hAnsi="Times New Roman" w:cs="Times New Roman"/>
          <w:i w:val="0"/>
          <w:color w:val="auto"/>
        </w:rPr>
        <w:t>. © Dokumentasi Penulis.</w:t>
      </w:r>
      <w:bookmarkEnd w:id="41"/>
    </w:p>
    <w:p w:rsidR="000121D6" w:rsidRPr="00F9748B" w:rsidRDefault="000121D6" w:rsidP="00D63F8A">
      <w:pPr>
        <w:pStyle w:val="Test"/>
        <w:spacing w:after="120" w:line="360" w:lineRule="auto"/>
      </w:pPr>
      <w:r w:rsidRPr="00F9748B">
        <w:rPr>
          <w:i/>
        </w:rPr>
        <w:t>Beacon Information Request</w:t>
      </w:r>
      <w:r w:rsidRPr="00F9748B">
        <w:t xml:space="preserve"> merupakan prosedur yang dilakukan oleh </w:t>
      </w:r>
      <w:r w:rsidRPr="00F9748B">
        <w:rPr>
          <w:i/>
        </w:rPr>
        <w:t>back-end application</w:t>
      </w:r>
      <w:r w:rsidRPr="00F9748B">
        <w:t xml:space="preserve"> untuk menerima </w:t>
      </w:r>
      <w:r w:rsidRPr="00F9748B">
        <w:rPr>
          <w:i/>
        </w:rPr>
        <w:t>payload</w:t>
      </w:r>
      <w:r w:rsidRPr="00F9748B">
        <w:t xml:space="preserve"> dari </w:t>
      </w:r>
      <w:r w:rsidRPr="00F9748B">
        <w:rPr>
          <w:i/>
        </w:rPr>
        <w:t>mobile application</w:t>
      </w:r>
      <w:r w:rsidRPr="00F9748B">
        <w:t xml:space="preserve"> dan membalasnya dengan informasi yang sesuai dengan UUID </w:t>
      </w:r>
      <w:r w:rsidRPr="00F9748B">
        <w:rPr>
          <w:i/>
        </w:rPr>
        <w:t>beacon</w:t>
      </w:r>
      <w:r w:rsidRPr="00F9748B">
        <w:t xml:space="preserve"> pada </w:t>
      </w:r>
      <w:r w:rsidRPr="00F9748B">
        <w:rPr>
          <w:i/>
        </w:rPr>
        <w:t>database</w:t>
      </w:r>
      <w:r w:rsidRPr="00F9748B">
        <w:t xml:space="preserve">. Penerimaan </w:t>
      </w:r>
      <w:r w:rsidRPr="00F9748B">
        <w:rPr>
          <w:i/>
        </w:rPr>
        <w:t>payload</w:t>
      </w:r>
      <w:r w:rsidRPr="00F9748B">
        <w:t xml:space="preserve"> dilakukan </w:t>
      </w:r>
      <w:r w:rsidRPr="00F9748B">
        <w:rPr>
          <w:i/>
        </w:rPr>
        <w:t>back-end application</w:t>
      </w:r>
      <w:r w:rsidRPr="00F9748B">
        <w:t xml:space="preserve"> dengan melakukan </w:t>
      </w:r>
      <w:r w:rsidRPr="00F9748B">
        <w:rPr>
          <w:i/>
        </w:rPr>
        <w:t>subscribe</w:t>
      </w:r>
      <w:r w:rsidRPr="00F9748B">
        <w:t xml:space="preserve"> pada </w:t>
      </w:r>
      <w:r w:rsidRPr="00F9748B">
        <w:rPr>
          <w:i/>
        </w:rPr>
        <w:t>topic</w:t>
      </w:r>
      <w:r w:rsidRPr="00F9748B">
        <w:t xml:space="preserve"> “ubeacon/user/request”. Pada </w:t>
      </w:r>
      <w:r w:rsidRPr="00F9748B">
        <w:rPr>
          <w:i/>
        </w:rPr>
        <w:t>payload</w:t>
      </w:r>
      <w:r w:rsidRPr="00F9748B">
        <w:t xml:space="preserve"> terdapat </w:t>
      </w:r>
      <w:r w:rsidRPr="00F9748B">
        <w:rPr>
          <w:i/>
        </w:rPr>
        <w:t>username</w:t>
      </w:r>
      <w:r w:rsidRPr="00F9748B">
        <w:t xml:space="preserve"> pengirim, UUID, major, minor, dan data-data lain. Data-data tersebut di-</w:t>
      </w:r>
      <w:r w:rsidRPr="00F9748B">
        <w:rPr>
          <w:i/>
        </w:rPr>
        <w:t>parsing</w:t>
      </w:r>
      <w:r w:rsidRPr="00F9748B">
        <w:t xml:space="preserve"> untuk diambil UUID, major, dan minor-nya dan kemudian disatukan menjadi satu </w:t>
      </w:r>
      <w:r w:rsidRPr="00F9748B">
        <w:rPr>
          <w:i/>
        </w:rPr>
        <w:t>string</w:t>
      </w:r>
      <w:r w:rsidRPr="00F9748B">
        <w:t xml:space="preserve"> UUID-major-minor.</w:t>
      </w:r>
    </w:p>
    <w:p w:rsidR="000121D6" w:rsidRPr="00F9748B" w:rsidRDefault="000121D6" w:rsidP="00D63F8A">
      <w:pPr>
        <w:pStyle w:val="Test"/>
        <w:spacing w:after="120" w:line="360" w:lineRule="auto"/>
      </w:pPr>
      <w:r w:rsidRPr="00F9748B">
        <w:t xml:space="preserve">Pada </w:t>
      </w:r>
      <w:r w:rsidRPr="00F9748B">
        <w:rPr>
          <w:i/>
        </w:rPr>
        <w:t>database</w:t>
      </w:r>
      <w:r w:rsidRPr="00F9748B">
        <w:t xml:space="preserve"> dilakukan pencarian </w:t>
      </w:r>
      <w:r w:rsidRPr="00F9748B">
        <w:rPr>
          <w:i/>
        </w:rPr>
        <w:t>string</w:t>
      </w:r>
      <w:r w:rsidRPr="00F9748B">
        <w:t xml:space="preserve"> yang sesuai untuk mendapatkan informasi yang tersimpan. Setelah ditemukan, informasi diambil dan dikirimkan kembali ke </w:t>
      </w:r>
      <w:r w:rsidRPr="00F9748B">
        <w:rPr>
          <w:i/>
        </w:rPr>
        <w:t>mobile application</w:t>
      </w:r>
      <w:r w:rsidRPr="00F9748B">
        <w:t xml:space="preserve"> yang mengirimkan </w:t>
      </w:r>
      <w:r w:rsidRPr="00F9748B">
        <w:rPr>
          <w:i/>
        </w:rPr>
        <w:t>payload</w:t>
      </w:r>
      <w:r w:rsidRPr="00F9748B">
        <w:t xml:space="preserve">. Pengiriman kembali ini dilakukan </w:t>
      </w:r>
      <w:r w:rsidRPr="00F9748B">
        <w:rPr>
          <w:i/>
        </w:rPr>
        <w:t>back-end application</w:t>
      </w:r>
      <w:r w:rsidRPr="00F9748B">
        <w:t xml:space="preserve"> dengan </w:t>
      </w:r>
      <w:r w:rsidRPr="00F9748B">
        <w:rPr>
          <w:i/>
        </w:rPr>
        <w:t>publish</w:t>
      </w:r>
      <w:r w:rsidRPr="00F9748B">
        <w:t xml:space="preserve"> ke </w:t>
      </w:r>
      <w:r w:rsidRPr="00F9748B">
        <w:rPr>
          <w:i/>
        </w:rPr>
        <w:t>topic</w:t>
      </w:r>
      <w:r w:rsidRPr="00F9748B">
        <w:t xml:space="preserve"> </w:t>
      </w:r>
      <w:r w:rsidRPr="00F9748B">
        <w:lastRenderedPageBreak/>
        <w:t>“ubeacon/user/</w:t>
      </w:r>
      <w:r w:rsidR="004C4B8A" w:rsidRPr="00F9748B">
        <w:t>response</w:t>
      </w:r>
      <w:r w:rsidRPr="00F9748B">
        <w:t xml:space="preserve">/&lt;username&gt;” dengan &lt;username&gt; diisi dengan </w:t>
      </w:r>
      <w:r w:rsidRPr="00F9748B">
        <w:rPr>
          <w:i/>
        </w:rPr>
        <w:t>username</w:t>
      </w:r>
      <w:r w:rsidRPr="00F9748B">
        <w:t xml:space="preserve"> pengirim </w:t>
      </w:r>
      <w:r w:rsidRPr="00F9748B">
        <w:rPr>
          <w:i/>
        </w:rPr>
        <w:t>payload</w:t>
      </w:r>
      <w:r w:rsidRPr="00F9748B">
        <w:t>.</w:t>
      </w:r>
    </w:p>
    <w:p w:rsidR="004C4B8A" w:rsidRPr="00F9748B" w:rsidRDefault="000121D6" w:rsidP="00614680">
      <w:pPr>
        <w:pStyle w:val="Test"/>
        <w:spacing w:after="120" w:line="360" w:lineRule="auto"/>
        <w:rPr>
          <w:rFonts w:eastAsia="Times New Roman"/>
          <w:b/>
          <w:szCs w:val="20"/>
        </w:rPr>
      </w:pPr>
      <w:r w:rsidRPr="00F9748B">
        <w:t xml:space="preserve">Selain diproses untuk pertukaran data informasi </w:t>
      </w:r>
      <w:r w:rsidRPr="00F9748B">
        <w:rPr>
          <w:i/>
        </w:rPr>
        <w:t>beacon</w:t>
      </w:r>
      <w:r w:rsidRPr="00F9748B">
        <w:t xml:space="preserve">, </w:t>
      </w:r>
      <w:r w:rsidRPr="00F9748B">
        <w:rPr>
          <w:i/>
        </w:rPr>
        <w:t>payload</w:t>
      </w:r>
      <w:r w:rsidRPr="00F9748B">
        <w:t xml:space="preserve"> yang diterima oleh </w:t>
      </w:r>
      <w:r w:rsidRPr="00F9748B">
        <w:rPr>
          <w:i/>
        </w:rPr>
        <w:t>back-end application</w:t>
      </w:r>
      <w:r w:rsidRPr="00F9748B">
        <w:t xml:space="preserve"> juga diteruskan ke IBM Presence Insights untuk dimasukkan sebagai bagian dari data analitik lalu lintas kampus.</w:t>
      </w:r>
    </w:p>
    <w:p w:rsidR="00614680" w:rsidRPr="00F9748B" w:rsidRDefault="00614680" w:rsidP="00614680">
      <w:pPr>
        <w:pStyle w:val="Caption"/>
        <w:spacing w:after="120"/>
        <w:jc w:val="right"/>
        <w:rPr>
          <w:rFonts w:ascii="Times New Roman" w:hAnsi="Times New Roman" w:cs="Times New Roman"/>
          <w:i w:val="0"/>
          <w:color w:val="auto"/>
        </w:rPr>
      </w:pPr>
      <w:bookmarkStart w:id="42" w:name="_Toc453667255"/>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6</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Penggunaan </w:t>
      </w:r>
      <w:r w:rsidRPr="00F9748B">
        <w:rPr>
          <w:rFonts w:ascii="Times New Roman" w:hAnsi="Times New Roman" w:cs="Times New Roman"/>
          <w:color w:val="auto"/>
        </w:rPr>
        <w:t>topic</w:t>
      </w:r>
      <w:r w:rsidRPr="00F9748B">
        <w:rPr>
          <w:rFonts w:ascii="Times New Roman" w:hAnsi="Times New Roman" w:cs="Times New Roman"/>
          <w:i w:val="0"/>
          <w:color w:val="auto"/>
        </w:rPr>
        <w:t xml:space="preserve"> pada MQTT </w:t>
      </w:r>
      <w:r w:rsidRPr="00F9748B">
        <w:rPr>
          <w:rFonts w:ascii="Times New Roman" w:hAnsi="Times New Roman" w:cs="Times New Roman"/>
          <w:color w:val="auto"/>
        </w:rPr>
        <w:t>broker</w:t>
      </w:r>
      <w:r w:rsidRPr="00F9748B">
        <w:rPr>
          <w:rFonts w:ascii="Times New Roman" w:hAnsi="Times New Roman" w:cs="Times New Roman"/>
          <w:i w:val="0"/>
          <w:color w:val="auto"/>
        </w:rPr>
        <w:t xml:space="preserve"> untuk fungsi </w:t>
      </w:r>
      <w:r w:rsidRPr="00F9748B">
        <w:rPr>
          <w:rFonts w:ascii="Times New Roman" w:hAnsi="Times New Roman" w:cs="Times New Roman"/>
          <w:color w:val="auto"/>
        </w:rPr>
        <w:t>beacon information request</w:t>
      </w:r>
      <w:r w:rsidRPr="00F9748B">
        <w:rPr>
          <w:rFonts w:ascii="Times New Roman" w:hAnsi="Times New Roman" w:cs="Times New Roman"/>
          <w:i w:val="0"/>
          <w:color w:val="auto"/>
        </w:rPr>
        <w:t>.</w:t>
      </w:r>
      <w:bookmarkEnd w:id="42"/>
    </w:p>
    <w:tbl>
      <w:tblPr>
        <w:tblStyle w:val="CustomTableStyle1"/>
        <w:tblW w:w="5000" w:type="pct"/>
        <w:tblLook w:val="04A0" w:firstRow="1" w:lastRow="0" w:firstColumn="1" w:lastColumn="0" w:noHBand="0" w:noVBand="1"/>
      </w:tblPr>
      <w:tblGrid>
        <w:gridCol w:w="1274"/>
        <w:gridCol w:w="2710"/>
        <w:gridCol w:w="146"/>
        <w:gridCol w:w="3807"/>
      </w:tblGrid>
      <w:tr w:rsidR="004C4B8A" w:rsidRPr="00F9748B" w:rsidTr="004C4B8A">
        <w:trPr>
          <w:cnfStyle w:val="100000000000" w:firstRow="1" w:lastRow="0" w:firstColumn="0" w:lastColumn="0" w:oddVBand="0" w:evenVBand="0" w:oddHBand="0" w:evenHBand="0" w:firstRowFirstColumn="0" w:firstRowLastColumn="0" w:lastRowFirstColumn="0" w:lastRowLastColumn="0"/>
        </w:trPr>
        <w:tc>
          <w:tcPr>
            <w:tcW w:w="803" w:type="pct"/>
          </w:tcPr>
          <w:p w:rsidR="004C4B8A" w:rsidRPr="00F9748B" w:rsidRDefault="004C4B8A" w:rsidP="004C4B8A">
            <w:pPr>
              <w:rPr>
                <w:rFonts w:eastAsia="Calibri"/>
              </w:rPr>
            </w:pPr>
            <w:r w:rsidRPr="00F9748B">
              <w:rPr>
                <w:rFonts w:eastAsia="Calibri"/>
              </w:rPr>
              <w:t>Fungsi</w:t>
            </w:r>
          </w:p>
        </w:tc>
        <w:tc>
          <w:tcPr>
            <w:tcW w:w="1707" w:type="pct"/>
          </w:tcPr>
          <w:p w:rsidR="004C4B8A" w:rsidRPr="00F9748B" w:rsidRDefault="004C4B8A" w:rsidP="004C4B8A">
            <w:pPr>
              <w:rPr>
                <w:rFonts w:eastAsia="Calibri"/>
              </w:rPr>
            </w:pPr>
            <w:r w:rsidRPr="00F9748B">
              <w:rPr>
                <w:rFonts w:eastAsia="Calibri"/>
              </w:rPr>
              <w:t>Android app publish to</w:t>
            </w:r>
          </w:p>
          <w:p w:rsidR="004C4B8A" w:rsidRPr="00F9748B" w:rsidRDefault="004C4B8A" w:rsidP="004C4B8A">
            <w:pPr>
              <w:rPr>
                <w:rFonts w:eastAsia="Calibri"/>
              </w:rPr>
            </w:pPr>
            <w:r w:rsidRPr="00F9748B">
              <w:rPr>
                <w:rFonts w:eastAsia="Calibri"/>
              </w:rPr>
              <w:t>Back-end subscribe to</w:t>
            </w:r>
          </w:p>
        </w:tc>
        <w:tc>
          <w:tcPr>
            <w:tcW w:w="2490" w:type="pct"/>
            <w:gridSpan w:val="2"/>
          </w:tcPr>
          <w:p w:rsidR="004C4B8A" w:rsidRPr="00F9748B" w:rsidRDefault="004C4B8A" w:rsidP="004C4B8A">
            <w:pPr>
              <w:rPr>
                <w:rFonts w:eastAsia="Calibri"/>
              </w:rPr>
            </w:pPr>
            <w:r w:rsidRPr="00F9748B">
              <w:rPr>
                <w:rFonts w:eastAsia="Calibri"/>
              </w:rPr>
              <w:t>Backend publish to</w:t>
            </w:r>
          </w:p>
          <w:p w:rsidR="004C4B8A" w:rsidRPr="00F9748B" w:rsidRDefault="004C4B8A" w:rsidP="004C4B8A">
            <w:pPr>
              <w:rPr>
                <w:rFonts w:eastAsia="Calibri"/>
              </w:rPr>
            </w:pPr>
            <w:r w:rsidRPr="00F9748B">
              <w:rPr>
                <w:rFonts w:eastAsia="Calibri"/>
              </w:rPr>
              <w:t>Android app subscribe to</w:t>
            </w:r>
          </w:p>
        </w:tc>
      </w:tr>
      <w:tr w:rsidR="004C4B8A" w:rsidRPr="00F9748B" w:rsidTr="004C4B8A">
        <w:tc>
          <w:tcPr>
            <w:tcW w:w="803" w:type="pct"/>
          </w:tcPr>
          <w:p w:rsidR="004C4B8A" w:rsidRPr="00F9748B" w:rsidRDefault="004C4B8A" w:rsidP="004C4B8A">
            <w:pPr>
              <w:rPr>
                <w:rFonts w:eastAsia="Calibri"/>
              </w:rPr>
            </w:pPr>
            <w:r w:rsidRPr="00F9748B">
              <w:rPr>
                <w:rFonts w:eastAsia="Calibri"/>
              </w:rPr>
              <w:t xml:space="preserve">Data dan informasi </w:t>
            </w:r>
            <w:r w:rsidRPr="00F9748B">
              <w:rPr>
                <w:rFonts w:eastAsia="Calibri"/>
                <w:i/>
              </w:rPr>
              <w:t>beacon</w:t>
            </w:r>
          </w:p>
        </w:tc>
        <w:tc>
          <w:tcPr>
            <w:tcW w:w="1799" w:type="pct"/>
            <w:gridSpan w:val="2"/>
          </w:tcPr>
          <w:p w:rsidR="004C4B8A" w:rsidRPr="00F9748B" w:rsidRDefault="004C4B8A" w:rsidP="004C4B8A">
            <w:pPr>
              <w:rPr>
                <w:rFonts w:eastAsia="Calibri"/>
              </w:rPr>
            </w:pPr>
            <w:r w:rsidRPr="00F9748B">
              <w:rPr>
                <w:rFonts w:eastAsia="Times New Roman"/>
              </w:rPr>
              <w:t>ubeacon/request</w:t>
            </w:r>
          </w:p>
        </w:tc>
        <w:tc>
          <w:tcPr>
            <w:tcW w:w="2398" w:type="pct"/>
          </w:tcPr>
          <w:p w:rsidR="004C4B8A" w:rsidRPr="00F9748B" w:rsidRDefault="004C4B8A" w:rsidP="004C4B8A">
            <w:pPr>
              <w:rPr>
                <w:rFonts w:eastAsia="Calibri"/>
              </w:rPr>
            </w:pPr>
            <w:r w:rsidRPr="00F9748B">
              <w:rPr>
                <w:rFonts w:eastAsia="Times New Roman"/>
              </w:rPr>
              <w:t>ubeacon/user/response/&lt;username&gt;</w:t>
            </w:r>
          </w:p>
        </w:tc>
      </w:tr>
    </w:tbl>
    <w:p w:rsidR="00BE6F2F" w:rsidRPr="00F9748B" w:rsidRDefault="00BE6F2F" w:rsidP="00BE6F2F">
      <w:pPr>
        <w:pStyle w:val="Test"/>
      </w:pPr>
    </w:p>
    <w:p w:rsidR="00614680" w:rsidRPr="00F9748B" w:rsidRDefault="00614680" w:rsidP="00614680">
      <w:pPr>
        <w:pStyle w:val="Caption"/>
        <w:spacing w:after="120"/>
        <w:jc w:val="right"/>
        <w:rPr>
          <w:rFonts w:ascii="Times New Roman" w:hAnsi="Times New Roman" w:cs="Times New Roman"/>
          <w:i w:val="0"/>
          <w:color w:val="auto"/>
        </w:rPr>
      </w:pPr>
      <w:bookmarkStart w:id="43" w:name="_Toc453667256"/>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7</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Penggunaan format JSON untuk fungsi </w:t>
      </w:r>
      <w:r w:rsidRPr="00F9748B">
        <w:rPr>
          <w:rFonts w:ascii="Times New Roman" w:hAnsi="Times New Roman" w:cs="Times New Roman"/>
          <w:color w:val="auto"/>
        </w:rPr>
        <w:t>beacon information request</w:t>
      </w:r>
      <w:r w:rsidRPr="00F9748B">
        <w:rPr>
          <w:rFonts w:ascii="Times New Roman" w:hAnsi="Times New Roman" w:cs="Times New Roman"/>
          <w:i w:val="0"/>
          <w:color w:val="auto"/>
        </w:rPr>
        <w:t>.</w:t>
      </w:r>
      <w:bookmarkEnd w:id="43"/>
    </w:p>
    <w:tbl>
      <w:tblPr>
        <w:tblStyle w:val="CustomTableStyle1"/>
        <w:tblW w:w="5000" w:type="pct"/>
        <w:tblLook w:val="04A0" w:firstRow="1" w:lastRow="0" w:firstColumn="1" w:lastColumn="0" w:noHBand="0" w:noVBand="1"/>
      </w:tblPr>
      <w:tblGrid>
        <w:gridCol w:w="1350"/>
        <w:gridCol w:w="6587"/>
      </w:tblGrid>
      <w:tr w:rsidR="004C4B8A" w:rsidRPr="00F9748B" w:rsidTr="004C4B8A">
        <w:trPr>
          <w:cnfStyle w:val="100000000000" w:firstRow="1" w:lastRow="0" w:firstColumn="0" w:lastColumn="0" w:oddVBand="0" w:evenVBand="0" w:oddHBand="0" w:evenHBand="0" w:firstRowFirstColumn="0" w:firstRowLastColumn="0" w:lastRowFirstColumn="0" w:lastRowLastColumn="0"/>
        </w:trPr>
        <w:tc>
          <w:tcPr>
            <w:tcW w:w="850" w:type="pct"/>
          </w:tcPr>
          <w:p w:rsidR="004C4B8A" w:rsidRPr="00F9748B" w:rsidRDefault="004C4B8A" w:rsidP="004C4B8A">
            <w:pPr>
              <w:rPr>
                <w:rFonts w:eastAsia="Calibri"/>
              </w:rPr>
            </w:pPr>
            <w:r w:rsidRPr="00F9748B">
              <w:rPr>
                <w:rFonts w:eastAsia="Calibri"/>
              </w:rPr>
              <w:t>Fungsi</w:t>
            </w:r>
          </w:p>
        </w:tc>
        <w:tc>
          <w:tcPr>
            <w:tcW w:w="4150" w:type="pct"/>
          </w:tcPr>
          <w:p w:rsidR="004C4B8A" w:rsidRPr="00F9748B" w:rsidRDefault="004C4B8A" w:rsidP="004C4B8A">
            <w:pPr>
              <w:rPr>
                <w:rFonts w:eastAsia="Calibri"/>
              </w:rPr>
            </w:pPr>
            <w:r w:rsidRPr="00F9748B">
              <w:rPr>
                <w:rFonts w:eastAsia="Calibri"/>
              </w:rPr>
              <w:t>JSON Format</w:t>
            </w:r>
          </w:p>
        </w:tc>
      </w:tr>
      <w:tr w:rsidR="004C4B8A" w:rsidRPr="00F9748B" w:rsidTr="004C4B8A">
        <w:tc>
          <w:tcPr>
            <w:tcW w:w="850" w:type="pct"/>
          </w:tcPr>
          <w:p w:rsidR="004C4B8A" w:rsidRPr="00F9748B" w:rsidRDefault="004C4B8A" w:rsidP="004C4B8A">
            <w:pPr>
              <w:rPr>
                <w:rFonts w:eastAsia="Calibri"/>
              </w:rPr>
            </w:pPr>
            <w:r w:rsidRPr="00F9748B">
              <w:rPr>
                <w:rFonts w:eastAsia="Calibri"/>
                <w:i/>
              </w:rPr>
              <w:t xml:space="preserve">Beacon </w:t>
            </w:r>
            <w:r w:rsidRPr="00F9748B">
              <w:rPr>
                <w:rFonts w:eastAsia="Calibri"/>
              </w:rPr>
              <w:t>data</w:t>
            </w:r>
          </w:p>
        </w:tc>
        <w:tc>
          <w:tcPr>
            <w:tcW w:w="4150" w:type="pct"/>
          </w:tcPr>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bnm"</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descripto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aa:bb:cc:dd:ee:ff"</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detectedTime"</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2016-02-02T11:00:00.000Z"</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data"</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proximityUUID"</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cb10023f-a318-3394-4199-a8730c7c1aec"</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majo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284"</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mino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rssi"</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FF8000"/>
                <w:sz w:val="16"/>
                <w:highlight w:val="white"/>
              </w:rPr>
              <w:t>69</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accuracy"</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FF8000"/>
                <w:sz w:val="16"/>
                <w:highlight w:val="white"/>
              </w:rPr>
              <w:t>75</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proximity"</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Immediate"</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b/>
                <w:bCs/>
                <w:color w:val="8000FF"/>
                <w:sz w:val="16"/>
                <w:highlight w:val="white"/>
              </w:rPr>
              <w:t>]</w:t>
            </w:r>
          </w:p>
          <w:p w:rsidR="004C4B8A" w:rsidRPr="00F9748B" w:rsidRDefault="004C4B8A" w:rsidP="004C4B8A">
            <w:pPr>
              <w:rPr>
                <w:rFonts w:eastAsia="Calibri"/>
                <w:sz w:val="16"/>
              </w:rPr>
            </w:pPr>
            <w:r w:rsidRPr="00F9748B">
              <w:rPr>
                <w:rFonts w:ascii="Courier New" w:hAnsi="Courier New" w:cs="Courier New"/>
                <w:b/>
                <w:bCs/>
                <w:color w:val="8000FF"/>
                <w:sz w:val="16"/>
                <w:highlight w:val="white"/>
              </w:rPr>
              <w:t>}</w:t>
            </w:r>
          </w:p>
        </w:tc>
      </w:tr>
      <w:tr w:rsidR="004C4B8A" w:rsidRPr="00F9748B" w:rsidTr="004C4B8A">
        <w:tc>
          <w:tcPr>
            <w:tcW w:w="850" w:type="pct"/>
          </w:tcPr>
          <w:p w:rsidR="004C4B8A" w:rsidRPr="00F9748B" w:rsidRDefault="004C4B8A" w:rsidP="004C4B8A">
            <w:pPr>
              <w:rPr>
                <w:rFonts w:eastAsia="Calibri"/>
              </w:rPr>
            </w:pPr>
            <w:r w:rsidRPr="00F9748B">
              <w:rPr>
                <w:rFonts w:eastAsia="Calibri"/>
                <w:i/>
              </w:rPr>
              <w:t xml:space="preserve">Beacon </w:t>
            </w:r>
            <w:r w:rsidRPr="00F9748B">
              <w:rPr>
                <w:rFonts w:eastAsia="Calibri"/>
              </w:rPr>
              <w:t>information</w:t>
            </w:r>
          </w:p>
        </w:tc>
        <w:tc>
          <w:tcPr>
            <w:tcW w:w="4150" w:type="pct"/>
          </w:tcPr>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_id"</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cb10023f-a318-3394-4199-a8730c7c1aec-284-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_rev"</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8-f0c5ec74cbc17c2e69aa74b40405f322"</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proximityUUID"</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cb10023f-a318-3394-4199-a8730c7c1aec"</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majo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284"</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mino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image_url"</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w:t>
            </w:r>
            <w:r w:rsidRPr="00F9748B">
              <w:rPr>
                <w:rFonts w:ascii="Courier New" w:hAnsi="Courier New" w:cs="Courier New"/>
                <w:color w:val="800000"/>
                <w:sz w:val="16"/>
                <w:highlight w:val="white"/>
                <w:u w:val="single"/>
              </w:rPr>
              <w:t>http://backend1.au-syd.mybluemix.net/images/sampleimage1.jpg</w:t>
            </w:r>
            <w:r w:rsidRPr="00F9748B">
              <w:rPr>
                <w:rFonts w:ascii="Courier New" w:hAnsi="Courier New" w:cs="Courier New"/>
                <w:color w:val="800000"/>
                <w:sz w:val="16"/>
                <w:highlight w:val="white"/>
              </w:rPr>
              <w:t>"</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category"</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Sample category 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brief"</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This is sample brief description for event 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full"</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This is sample long description of the event 1. Lorem ipsum dolor sit amet, consectetur adipiscing elit. Integer feugiat dapibus euismod. Aliquam ac dui non quam ornare tincidunt et consectetur nunc."</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time"</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2016-05-01T08:00:00.000Z"</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location"</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Sample location 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organizer"</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Sample organization 1"</w:t>
            </w:r>
            <w:r w:rsidRPr="00F9748B">
              <w:rPr>
                <w:rFonts w:ascii="Courier New" w:hAnsi="Courier New" w:cs="Courier New"/>
                <w:b/>
                <w:bCs/>
                <w:color w:val="8000FF"/>
                <w:sz w:val="16"/>
                <w:highlight w:val="white"/>
              </w:rPr>
              <w:t>,</w:t>
            </w:r>
          </w:p>
          <w:p w:rsidR="004C4B8A" w:rsidRPr="00F9748B" w:rsidRDefault="004C4B8A" w:rsidP="004C4B8A">
            <w:pPr>
              <w:autoSpaceDE w:val="0"/>
              <w:autoSpaceDN w:val="0"/>
              <w:adjustRightInd w:val="0"/>
              <w:rPr>
                <w:rFonts w:ascii="Courier New" w:hAnsi="Courier New" w:cs="Courier New"/>
                <w:color w:val="000000"/>
                <w:sz w:val="16"/>
                <w:highlight w:val="white"/>
              </w:rPr>
            </w:pP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contact"</w:t>
            </w:r>
            <w:r w:rsidRPr="00F9748B">
              <w:rPr>
                <w:rFonts w:ascii="Courier New" w:hAnsi="Courier New" w:cs="Courier New"/>
                <w:b/>
                <w:bCs/>
                <w:color w:val="8000FF"/>
                <w:sz w:val="16"/>
                <w:highlight w:val="white"/>
              </w:rPr>
              <w:t>:</w:t>
            </w:r>
            <w:r w:rsidRPr="00F9748B">
              <w:rPr>
                <w:rFonts w:ascii="Courier New" w:hAnsi="Courier New" w:cs="Courier New"/>
                <w:color w:val="000000"/>
                <w:sz w:val="16"/>
                <w:highlight w:val="white"/>
              </w:rPr>
              <w:t xml:space="preserve"> </w:t>
            </w:r>
            <w:r w:rsidRPr="00F9748B">
              <w:rPr>
                <w:rFonts w:ascii="Courier New" w:hAnsi="Courier New" w:cs="Courier New"/>
                <w:color w:val="800000"/>
                <w:sz w:val="16"/>
                <w:highlight w:val="white"/>
              </w:rPr>
              <w:t>"Sample contact 1: 081234567890"</w:t>
            </w:r>
          </w:p>
          <w:p w:rsidR="004C4B8A" w:rsidRPr="00F9748B" w:rsidRDefault="004C4B8A" w:rsidP="004C4B8A">
            <w:pPr>
              <w:autoSpaceDE w:val="0"/>
              <w:autoSpaceDN w:val="0"/>
              <w:adjustRightInd w:val="0"/>
              <w:rPr>
                <w:rFonts w:ascii="Courier New" w:hAnsi="Courier New" w:cs="Courier New"/>
                <w:b/>
                <w:bCs/>
                <w:color w:val="8000FF"/>
                <w:sz w:val="16"/>
                <w:highlight w:val="white"/>
              </w:rPr>
            </w:pPr>
            <w:r w:rsidRPr="00F9748B">
              <w:rPr>
                <w:rFonts w:ascii="Courier New" w:hAnsi="Courier New" w:cs="Courier New"/>
                <w:b/>
                <w:bCs/>
                <w:color w:val="8000FF"/>
                <w:sz w:val="16"/>
                <w:highlight w:val="white"/>
              </w:rPr>
              <w:t>}</w:t>
            </w:r>
          </w:p>
        </w:tc>
      </w:tr>
    </w:tbl>
    <w:p w:rsidR="004C4B8A" w:rsidRPr="00F9748B" w:rsidRDefault="004C4B8A" w:rsidP="00284BB6">
      <w:pPr>
        <w:pStyle w:val="Test"/>
        <w:spacing w:after="120" w:line="360" w:lineRule="auto"/>
      </w:pPr>
    </w:p>
    <w:p w:rsidR="007F66B1" w:rsidRPr="00F9748B" w:rsidRDefault="00FC16E4" w:rsidP="00AB2CB9">
      <w:pPr>
        <w:pStyle w:val="Test"/>
        <w:keepNext/>
        <w:numPr>
          <w:ilvl w:val="2"/>
          <w:numId w:val="3"/>
        </w:numPr>
        <w:spacing w:after="120" w:line="360" w:lineRule="auto"/>
        <w:outlineLvl w:val="2"/>
        <w:rPr>
          <w:i/>
        </w:rPr>
      </w:pPr>
      <w:bookmarkStart w:id="44" w:name="_Toc451466965"/>
      <w:r w:rsidRPr="00F9748B">
        <w:lastRenderedPageBreak/>
        <w:t xml:space="preserve">Implementasi </w:t>
      </w:r>
      <w:r w:rsidR="00C25901" w:rsidRPr="00F9748B">
        <w:rPr>
          <w:i/>
        </w:rPr>
        <w:t>Notification System</w:t>
      </w:r>
      <w:bookmarkEnd w:id="44"/>
    </w:p>
    <w:p w:rsidR="00A4255B" w:rsidRPr="00F9748B" w:rsidRDefault="00FA3CEF" w:rsidP="003267D2">
      <w:pPr>
        <w:pStyle w:val="Test"/>
        <w:spacing w:after="120"/>
        <w:jc w:val="center"/>
      </w:pPr>
      <w:r>
        <w:object w:dxaOrig="4996" w:dyaOrig="8160">
          <v:shape id="_x0000_i1027" type="#_x0000_t75" style="width:180.5pt;height:295.3pt" o:ole="">
            <v:imagedata r:id="rId25" o:title=""/>
          </v:shape>
          <o:OLEObject Type="Embed" ProgID="Visio.Drawing.15" ShapeID="_x0000_i1027" DrawAspect="Content" ObjectID="_1527418498" r:id="rId26"/>
        </w:object>
      </w:r>
    </w:p>
    <w:p w:rsidR="003267D2" w:rsidRPr="00F9748B" w:rsidRDefault="003267D2" w:rsidP="003267D2">
      <w:pPr>
        <w:pStyle w:val="Caption"/>
        <w:spacing w:after="240"/>
        <w:jc w:val="center"/>
        <w:rPr>
          <w:rFonts w:ascii="Times New Roman" w:hAnsi="Times New Roman" w:cs="Times New Roman"/>
          <w:i w:val="0"/>
          <w:color w:val="auto"/>
        </w:rPr>
      </w:pPr>
      <w:bookmarkStart w:id="45" w:name="_Toc451467026"/>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iagram alir untuk fungsi </w:t>
      </w:r>
      <w:r w:rsidR="00372204" w:rsidRPr="00F9748B">
        <w:rPr>
          <w:rFonts w:ascii="Times New Roman" w:hAnsi="Times New Roman" w:cs="Times New Roman"/>
          <w:color w:val="auto"/>
        </w:rPr>
        <w:t>Notification System</w:t>
      </w:r>
      <w:r w:rsidRPr="00F9748B">
        <w:rPr>
          <w:rFonts w:ascii="Times New Roman" w:hAnsi="Times New Roman" w:cs="Times New Roman"/>
          <w:i w:val="0"/>
          <w:color w:val="auto"/>
        </w:rPr>
        <w:t>. © Dokumentasi Penulis.</w:t>
      </w:r>
      <w:bookmarkEnd w:id="45"/>
    </w:p>
    <w:p w:rsidR="00B4473A" w:rsidRPr="00F9748B" w:rsidRDefault="00B4473A" w:rsidP="00D63F8A">
      <w:pPr>
        <w:pStyle w:val="Test"/>
        <w:spacing w:after="120" w:line="360" w:lineRule="auto"/>
      </w:pPr>
      <w:r w:rsidRPr="00F9748B">
        <w:rPr>
          <w:i/>
        </w:rPr>
        <w:t>Notification System</w:t>
      </w:r>
      <w:r w:rsidRPr="00F9748B">
        <w:t xml:space="preserve"> merupakan sistem yang dibuat pada </w:t>
      </w:r>
      <w:r w:rsidRPr="00F9748B">
        <w:rPr>
          <w:i/>
        </w:rPr>
        <w:t>front-end application</w:t>
      </w:r>
      <w:r w:rsidRPr="00F9748B">
        <w:t xml:space="preserve"> dan </w:t>
      </w:r>
      <w:r w:rsidRPr="00F9748B">
        <w:rPr>
          <w:i/>
        </w:rPr>
        <w:t>back-end application</w:t>
      </w:r>
      <w:r w:rsidRPr="00F9748B">
        <w:t xml:space="preserve"> untuk mengirimkan isian notifikasi pada </w:t>
      </w:r>
      <w:r w:rsidRPr="00F9748B">
        <w:rPr>
          <w:i/>
        </w:rPr>
        <w:t>front-end</w:t>
      </w:r>
      <w:r w:rsidRPr="00F9748B">
        <w:t xml:space="preserve"> kepada pengguna spesifik. Pemohon pengirim notifikasi berasal dari lembaga yang memiliki kepentingan memberikan pesan pada anggota lembaganya, contohnya seperti unit kegiatan mahasiswa atau mahasiswa program studi tertentu. Pemohon melakukan </w:t>
      </w:r>
      <w:r w:rsidRPr="00F9748B">
        <w:rPr>
          <w:i/>
        </w:rPr>
        <w:t>request</w:t>
      </w:r>
      <w:r w:rsidRPr="00F9748B">
        <w:t xml:space="preserve"> pengiriman notifikasi pada administrator. Administrator akan mengirimkan notifikasi melalui </w:t>
      </w:r>
      <w:r w:rsidRPr="00F9748B">
        <w:rPr>
          <w:i/>
        </w:rPr>
        <w:t>front-end</w:t>
      </w:r>
      <w:r w:rsidRPr="00F9748B">
        <w:t xml:space="preserve"> yang telah dibuat. Ketika tombol </w:t>
      </w:r>
      <w:r w:rsidRPr="00F9748B">
        <w:rPr>
          <w:i/>
        </w:rPr>
        <w:t>send</w:t>
      </w:r>
      <w:r w:rsidRPr="00F9748B">
        <w:t xml:space="preserve"> pada </w:t>
      </w:r>
      <w:r w:rsidRPr="00F9748B">
        <w:rPr>
          <w:i/>
        </w:rPr>
        <w:t>front-end</w:t>
      </w:r>
      <w:r w:rsidRPr="00F9748B">
        <w:t xml:space="preserve"> ditekan oleh administrator, semua isian pada </w:t>
      </w:r>
      <w:r w:rsidRPr="00F9748B">
        <w:rPr>
          <w:i/>
        </w:rPr>
        <w:t>front-end</w:t>
      </w:r>
      <w:r w:rsidRPr="00F9748B">
        <w:t xml:space="preserve"> dipaketkan menjadi sebuah JSON. Paket data dikirimkan ke </w:t>
      </w:r>
      <w:r w:rsidRPr="00F9748B">
        <w:rPr>
          <w:i/>
        </w:rPr>
        <w:t>back-end application</w:t>
      </w:r>
      <w:r w:rsidRPr="00F9748B">
        <w:t xml:space="preserve"> menggunakan AJAX melalui protokol HTTP dengan metode POST. Paket data JSON dibawa pada </w:t>
      </w:r>
      <w:r w:rsidRPr="00F9748B">
        <w:rPr>
          <w:i/>
        </w:rPr>
        <w:t>body</w:t>
      </w:r>
      <w:r w:rsidRPr="00F9748B">
        <w:t xml:space="preserve"> HTTP POST.</w:t>
      </w:r>
    </w:p>
    <w:p w:rsidR="00FC16E4" w:rsidRPr="00F9748B" w:rsidRDefault="00FC16E4" w:rsidP="00D63F8A">
      <w:pPr>
        <w:pStyle w:val="Test"/>
        <w:spacing w:after="120" w:line="360" w:lineRule="auto"/>
      </w:pPr>
      <w:r w:rsidRPr="00F9748B">
        <w:t xml:space="preserve">Notifikasi yang dikirimkan oleh </w:t>
      </w:r>
      <w:r w:rsidRPr="00F9748B">
        <w:rPr>
          <w:i/>
        </w:rPr>
        <w:t>administrator</w:t>
      </w:r>
      <w:r w:rsidRPr="00F9748B">
        <w:t xml:space="preserve"> akan dibedakan menjadi tiga tipe. Tiga tipe tersebut adalah notifikasi berdasarkan jurusan/program studi, notifikasi berdasarkan unit mahasiswa, dan notifikasi untuk semua pengguna. Setiap notifikasi memiliki </w:t>
      </w:r>
      <w:r w:rsidRPr="00F9748B">
        <w:rPr>
          <w:i/>
        </w:rPr>
        <w:t>route</w:t>
      </w:r>
      <w:r w:rsidRPr="00F9748B">
        <w:t xml:space="preserve"> HTTP POST dan </w:t>
      </w:r>
      <w:r w:rsidRPr="00F9748B">
        <w:rPr>
          <w:i/>
        </w:rPr>
        <w:t>topic</w:t>
      </w:r>
      <w:r w:rsidRPr="00F9748B">
        <w:t xml:space="preserve"> sendiri agar notifikasi dapat </w:t>
      </w:r>
      <w:r w:rsidRPr="00F9748B">
        <w:lastRenderedPageBreak/>
        <w:t xml:space="preserve">sampai ke pengguna spesifik. Meskipun notifikasi dibedakan menjadi tiga tipe, prosedur pengirimannya dari </w:t>
      </w:r>
      <w:r w:rsidRPr="00F9748B">
        <w:rPr>
          <w:i/>
        </w:rPr>
        <w:t xml:space="preserve">front-end </w:t>
      </w:r>
      <w:r w:rsidRPr="00F9748B">
        <w:t xml:space="preserve">ke </w:t>
      </w:r>
      <w:r w:rsidRPr="00F9748B">
        <w:rPr>
          <w:i/>
        </w:rPr>
        <w:t>back-end</w:t>
      </w:r>
      <w:r w:rsidRPr="00F9748B">
        <w:t xml:space="preserve"> tetap sama.</w:t>
      </w:r>
    </w:p>
    <w:p w:rsidR="00E34691" w:rsidRPr="00F9748B" w:rsidRDefault="00E34691" w:rsidP="00E34691">
      <w:pPr>
        <w:pStyle w:val="Caption"/>
        <w:spacing w:after="120"/>
        <w:jc w:val="right"/>
        <w:rPr>
          <w:rFonts w:ascii="Times New Roman" w:hAnsi="Times New Roman" w:cs="Times New Roman"/>
          <w:i w:val="0"/>
          <w:color w:val="auto"/>
        </w:rPr>
      </w:pPr>
      <w:bookmarkStart w:id="46" w:name="_Toc453667257"/>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8</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Jenis Notifikasi dan Penerimanya.</w:t>
      </w:r>
      <w:bookmarkEnd w:id="46"/>
    </w:p>
    <w:tbl>
      <w:tblPr>
        <w:tblStyle w:val="CustomTableStyle1"/>
        <w:tblW w:w="5000" w:type="pct"/>
        <w:tblLook w:val="04A0" w:firstRow="1" w:lastRow="0" w:firstColumn="1" w:lastColumn="0" w:noHBand="0" w:noVBand="1"/>
      </w:tblPr>
      <w:tblGrid>
        <w:gridCol w:w="2357"/>
        <w:gridCol w:w="2732"/>
        <w:gridCol w:w="2848"/>
      </w:tblGrid>
      <w:tr w:rsidR="00E1604E" w:rsidRPr="00F9748B" w:rsidTr="00E1604E">
        <w:trPr>
          <w:cnfStyle w:val="100000000000" w:firstRow="1" w:lastRow="0" w:firstColumn="0" w:lastColumn="0" w:oddVBand="0" w:evenVBand="0" w:oddHBand="0" w:evenHBand="0" w:firstRowFirstColumn="0" w:firstRowLastColumn="0" w:lastRowFirstColumn="0" w:lastRowLastColumn="0"/>
        </w:trPr>
        <w:tc>
          <w:tcPr>
            <w:tcW w:w="1484" w:type="pct"/>
          </w:tcPr>
          <w:p w:rsidR="00E1604E" w:rsidRPr="00F9748B" w:rsidRDefault="00E1604E" w:rsidP="00E1604E">
            <w:pPr>
              <w:pStyle w:val="Test"/>
              <w:spacing w:after="0" w:line="259" w:lineRule="auto"/>
              <w:jc w:val="center"/>
            </w:pPr>
            <w:r w:rsidRPr="00F9748B">
              <w:t>Jenis Notifikasi</w:t>
            </w:r>
          </w:p>
        </w:tc>
        <w:tc>
          <w:tcPr>
            <w:tcW w:w="1721" w:type="pct"/>
          </w:tcPr>
          <w:p w:rsidR="00E1604E" w:rsidRPr="00F9748B" w:rsidRDefault="00E1604E" w:rsidP="00E1604E">
            <w:pPr>
              <w:pStyle w:val="Test"/>
              <w:spacing w:after="0" w:line="259" w:lineRule="auto"/>
              <w:jc w:val="center"/>
            </w:pPr>
            <w:r w:rsidRPr="00F9748B">
              <w:t>Penerima Notifikasi</w:t>
            </w:r>
          </w:p>
        </w:tc>
        <w:tc>
          <w:tcPr>
            <w:tcW w:w="1794" w:type="pct"/>
          </w:tcPr>
          <w:p w:rsidR="00E1604E" w:rsidRPr="00F9748B" w:rsidRDefault="00E1604E" w:rsidP="00E1604E">
            <w:pPr>
              <w:pStyle w:val="Test"/>
              <w:spacing w:after="0" w:line="259" w:lineRule="auto"/>
              <w:jc w:val="center"/>
            </w:pPr>
            <w:r w:rsidRPr="00F9748B">
              <w:t>Keterangan</w:t>
            </w:r>
          </w:p>
        </w:tc>
      </w:tr>
      <w:tr w:rsidR="00E1604E" w:rsidRPr="00F9748B" w:rsidTr="00E1604E">
        <w:tc>
          <w:tcPr>
            <w:tcW w:w="1484" w:type="pct"/>
          </w:tcPr>
          <w:p w:rsidR="00E1604E" w:rsidRPr="00F9748B" w:rsidRDefault="00E1604E" w:rsidP="00E1604E">
            <w:pPr>
              <w:pStyle w:val="Test"/>
              <w:spacing w:after="0" w:line="259" w:lineRule="auto"/>
              <w:jc w:val="left"/>
              <w:rPr>
                <w:i/>
              </w:rPr>
            </w:pPr>
            <w:r w:rsidRPr="00F9748B">
              <w:rPr>
                <w:i/>
              </w:rPr>
              <w:t>Advertisement</w:t>
            </w:r>
          </w:p>
        </w:tc>
        <w:tc>
          <w:tcPr>
            <w:tcW w:w="1721" w:type="pct"/>
          </w:tcPr>
          <w:p w:rsidR="00E1604E" w:rsidRPr="00F9748B" w:rsidRDefault="00E1604E" w:rsidP="00E1604E">
            <w:pPr>
              <w:pStyle w:val="Test"/>
              <w:spacing w:after="0" w:line="259" w:lineRule="auto"/>
              <w:jc w:val="left"/>
            </w:pPr>
            <w:r w:rsidRPr="00F9748B">
              <w:t>Semua pengguna</w:t>
            </w:r>
          </w:p>
        </w:tc>
        <w:tc>
          <w:tcPr>
            <w:tcW w:w="1794" w:type="pct"/>
          </w:tcPr>
          <w:p w:rsidR="00E1604E" w:rsidRPr="00F9748B" w:rsidRDefault="00E1604E" w:rsidP="00E1604E">
            <w:pPr>
              <w:pStyle w:val="Test"/>
              <w:spacing w:after="0" w:line="259" w:lineRule="auto"/>
              <w:jc w:val="left"/>
            </w:pPr>
          </w:p>
        </w:tc>
      </w:tr>
      <w:tr w:rsidR="00E1604E" w:rsidRPr="00F9748B" w:rsidTr="00E1604E">
        <w:tc>
          <w:tcPr>
            <w:tcW w:w="1484" w:type="pct"/>
          </w:tcPr>
          <w:p w:rsidR="00E1604E" w:rsidRPr="00F9748B" w:rsidRDefault="00E1604E" w:rsidP="00E1604E">
            <w:pPr>
              <w:pStyle w:val="Test"/>
              <w:spacing w:after="0" w:line="259" w:lineRule="auto"/>
              <w:jc w:val="left"/>
            </w:pPr>
            <w:r w:rsidRPr="00F9748B">
              <w:t>Unit Mahasiswa</w:t>
            </w:r>
          </w:p>
        </w:tc>
        <w:tc>
          <w:tcPr>
            <w:tcW w:w="1721" w:type="pct"/>
          </w:tcPr>
          <w:p w:rsidR="00E1604E" w:rsidRPr="00F9748B" w:rsidRDefault="00E1604E" w:rsidP="00E1604E">
            <w:pPr>
              <w:pStyle w:val="Test"/>
              <w:spacing w:after="0" w:line="259" w:lineRule="auto"/>
              <w:jc w:val="left"/>
            </w:pPr>
            <w:r w:rsidRPr="00F9748B">
              <w:t>Pengguna anggota unit mahasiswa tertentu</w:t>
            </w:r>
          </w:p>
        </w:tc>
        <w:tc>
          <w:tcPr>
            <w:tcW w:w="1794" w:type="pct"/>
          </w:tcPr>
          <w:p w:rsidR="00E1604E" w:rsidRPr="00F9748B" w:rsidRDefault="00E1604E" w:rsidP="00E1604E">
            <w:pPr>
              <w:pStyle w:val="Test"/>
              <w:spacing w:after="0" w:line="259" w:lineRule="auto"/>
              <w:jc w:val="left"/>
            </w:pPr>
            <w:r w:rsidRPr="00F9748B">
              <w:t>Data keanggotaan unit didapatkan dari data registrasi pengguna</w:t>
            </w:r>
          </w:p>
        </w:tc>
      </w:tr>
      <w:tr w:rsidR="00E1604E" w:rsidRPr="00F9748B" w:rsidTr="00E1604E">
        <w:tc>
          <w:tcPr>
            <w:tcW w:w="1484" w:type="pct"/>
          </w:tcPr>
          <w:p w:rsidR="00E1604E" w:rsidRPr="00F9748B" w:rsidRDefault="00E1604E" w:rsidP="00E1604E">
            <w:pPr>
              <w:pStyle w:val="Test"/>
              <w:spacing w:after="0" w:line="259" w:lineRule="auto"/>
              <w:jc w:val="left"/>
            </w:pPr>
            <w:r w:rsidRPr="00F9748B">
              <w:t>Program Studi</w:t>
            </w:r>
          </w:p>
        </w:tc>
        <w:tc>
          <w:tcPr>
            <w:tcW w:w="1721" w:type="pct"/>
          </w:tcPr>
          <w:p w:rsidR="00E1604E" w:rsidRPr="00F9748B" w:rsidRDefault="00E1604E" w:rsidP="00E1604E">
            <w:pPr>
              <w:pStyle w:val="Test"/>
              <w:spacing w:after="0" w:line="259" w:lineRule="auto"/>
              <w:jc w:val="left"/>
            </w:pPr>
            <w:r w:rsidRPr="00F9748B">
              <w:t>Pengguna anggota program studi tertentu</w:t>
            </w:r>
          </w:p>
        </w:tc>
        <w:tc>
          <w:tcPr>
            <w:tcW w:w="1794" w:type="pct"/>
          </w:tcPr>
          <w:p w:rsidR="00E1604E" w:rsidRPr="00F9748B" w:rsidRDefault="00E1604E" w:rsidP="00E1604E">
            <w:pPr>
              <w:pStyle w:val="Test"/>
              <w:spacing w:after="0" w:line="259" w:lineRule="auto"/>
              <w:jc w:val="left"/>
            </w:pPr>
            <w:r w:rsidRPr="00F9748B">
              <w:t>Data program studi dari data NIM registrasi pengguna</w:t>
            </w:r>
          </w:p>
        </w:tc>
      </w:tr>
    </w:tbl>
    <w:p w:rsidR="00E1604E" w:rsidRPr="00F9748B" w:rsidRDefault="00E1604E" w:rsidP="00FC16E4">
      <w:pPr>
        <w:pStyle w:val="Test"/>
      </w:pPr>
    </w:p>
    <w:p w:rsidR="00E34691" w:rsidRPr="00F9748B" w:rsidRDefault="00E34691" w:rsidP="00E34691">
      <w:pPr>
        <w:pStyle w:val="Caption"/>
        <w:spacing w:after="120"/>
        <w:jc w:val="right"/>
        <w:rPr>
          <w:rFonts w:ascii="Times New Roman" w:hAnsi="Times New Roman" w:cs="Times New Roman"/>
          <w:i w:val="0"/>
          <w:color w:val="auto"/>
        </w:rPr>
      </w:pPr>
      <w:bookmarkStart w:id="47" w:name="_Toc453667258"/>
      <w:r w:rsidRPr="00F9748B">
        <w:rPr>
          <w:rFonts w:ascii="Times New Roman" w:hAnsi="Times New Roman" w:cs="Times New Roman"/>
          <w:b/>
          <w:i w:val="0"/>
          <w:color w:val="auto"/>
        </w:rPr>
        <w:t xml:space="preserve">Tabel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Tabel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9</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Penggunaan format JSON untuk pengiriman notifikasi.</w:t>
      </w:r>
      <w:bookmarkEnd w:id="47"/>
    </w:p>
    <w:tbl>
      <w:tblPr>
        <w:tblStyle w:val="CustomTableStyle1"/>
        <w:tblW w:w="0" w:type="auto"/>
        <w:tblLook w:val="04A0" w:firstRow="1" w:lastRow="0" w:firstColumn="1" w:lastColumn="0" w:noHBand="0" w:noVBand="1"/>
      </w:tblPr>
      <w:tblGrid>
        <w:gridCol w:w="3823"/>
        <w:gridCol w:w="4114"/>
      </w:tblGrid>
      <w:tr w:rsidR="00FC16E4" w:rsidRPr="00F9748B" w:rsidTr="00C25901">
        <w:trPr>
          <w:cnfStyle w:val="100000000000" w:firstRow="1" w:lastRow="0" w:firstColumn="0" w:lastColumn="0" w:oddVBand="0" w:evenVBand="0" w:oddHBand="0" w:evenHBand="0" w:firstRowFirstColumn="0" w:firstRowLastColumn="0" w:lastRowFirstColumn="0" w:lastRowLastColumn="0"/>
        </w:trPr>
        <w:tc>
          <w:tcPr>
            <w:tcW w:w="4814" w:type="dxa"/>
          </w:tcPr>
          <w:p w:rsidR="00FC16E4" w:rsidRPr="00F9748B" w:rsidRDefault="00FC16E4" w:rsidP="00FC16E4">
            <w:pPr>
              <w:rPr>
                <w:rFonts w:eastAsia="Times New Roman"/>
              </w:rPr>
            </w:pPr>
            <w:r w:rsidRPr="00F9748B">
              <w:rPr>
                <w:rFonts w:eastAsia="Times New Roman"/>
              </w:rPr>
              <w:t>Notification</w:t>
            </w:r>
          </w:p>
        </w:tc>
        <w:tc>
          <w:tcPr>
            <w:tcW w:w="4814" w:type="dxa"/>
          </w:tcPr>
          <w:p w:rsidR="00FC16E4" w:rsidRPr="00F9748B" w:rsidRDefault="00FC16E4" w:rsidP="00FC16E4">
            <w:pPr>
              <w:rPr>
                <w:rFonts w:eastAsia="Times New Roman"/>
              </w:rPr>
            </w:pPr>
            <w:r w:rsidRPr="00F9748B">
              <w:rPr>
                <w:rFonts w:eastAsia="Times New Roman"/>
              </w:rPr>
              <w:t>JSON Format</w:t>
            </w:r>
          </w:p>
        </w:tc>
      </w:tr>
      <w:tr w:rsidR="00FC16E4" w:rsidRPr="00F9748B" w:rsidTr="00C25901">
        <w:tc>
          <w:tcPr>
            <w:tcW w:w="4814" w:type="dxa"/>
          </w:tcPr>
          <w:p w:rsidR="00FC16E4" w:rsidRPr="00F9748B" w:rsidRDefault="00FC16E4" w:rsidP="00FC16E4">
            <w:pPr>
              <w:rPr>
                <w:rFonts w:eastAsia="Times New Roman"/>
                <w:i/>
              </w:rPr>
            </w:pPr>
            <w:r w:rsidRPr="00F9748B">
              <w:rPr>
                <w:rFonts w:eastAsia="Times New Roman"/>
                <w:i/>
              </w:rPr>
              <w:t>Major member</w:t>
            </w:r>
          </w:p>
        </w:tc>
        <w:tc>
          <w:tcPr>
            <w:tcW w:w="4814" w:type="dxa"/>
          </w:tcPr>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major"</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132"</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batch"</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12"</w:t>
            </w:r>
            <w:r w:rsidR="00E1604E" w:rsidRPr="00F9748B">
              <w:rPr>
                <w:rFonts w:ascii="Courier New" w:eastAsia="Times New Roman" w:hAnsi="Courier New" w:cs="Courier New"/>
                <w:color w:val="800000"/>
                <w:sz w:val="16"/>
                <w:szCs w:val="16"/>
                <w:lang w:eastAsia="id-ID"/>
              </w:rPr>
              <w:t>,</w:t>
            </w:r>
          </w:p>
          <w:p w:rsidR="00E1604E" w:rsidRPr="00F9748B" w:rsidRDefault="00E1604E"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sz w:val="16"/>
                <w:szCs w:val="16"/>
                <w:lang w:eastAsia="id-ID"/>
              </w:rPr>
              <w:t xml:space="preserve">    </w:t>
            </w:r>
            <w:r w:rsidRPr="00F9748B">
              <w:rPr>
                <w:rFonts w:ascii="Courier New" w:eastAsia="Times New Roman" w:hAnsi="Courier New" w:cs="Courier New"/>
                <w:color w:val="800000"/>
                <w:sz w:val="16"/>
                <w:szCs w:val="16"/>
                <w:lang w:eastAsia="id-ID"/>
              </w:rPr>
              <w:t>[core body]</w:t>
            </w:r>
          </w:p>
          <w:p w:rsidR="00FC16E4" w:rsidRPr="00F9748B" w:rsidRDefault="00FC16E4" w:rsidP="00FC16E4">
            <w:pPr>
              <w:shd w:val="clear" w:color="auto" w:fill="FFFFFF"/>
              <w:rPr>
                <w:rFonts w:eastAsia="Times New Roman"/>
                <w:sz w:val="16"/>
                <w:szCs w:val="16"/>
              </w:rPr>
            </w:pPr>
            <w:r w:rsidRPr="00F9748B">
              <w:rPr>
                <w:rFonts w:ascii="Courier New" w:eastAsia="Times New Roman" w:hAnsi="Courier New" w:cs="Courier New"/>
                <w:b/>
                <w:bCs/>
                <w:color w:val="8000FF"/>
                <w:sz w:val="16"/>
                <w:szCs w:val="16"/>
                <w:lang w:eastAsia="id-ID"/>
              </w:rPr>
              <w:t>}</w:t>
            </w:r>
          </w:p>
        </w:tc>
      </w:tr>
      <w:tr w:rsidR="00FC16E4" w:rsidRPr="00F9748B" w:rsidTr="00C25901">
        <w:tc>
          <w:tcPr>
            <w:tcW w:w="4814" w:type="dxa"/>
          </w:tcPr>
          <w:p w:rsidR="00FC16E4" w:rsidRPr="00F9748B" w:rsidRDefault="00FC16E4" w:rsidP="00FC16E4">
            <w:pPr>
              <w:rPr>
                <w:rFonts w:eastAsia="Times New Roman"/>
                <w:i/>
              </w:rPr>
            </w:pPr>
            <w:r w:rsidRPr="00F9748B">
              <w:rPr>
                <w:rFonts w:eastAsia="Times New Roman"/>
                <w:i/>
              </w:rPr>
              <w:t>Unit member</w:t>
            </w:r>
          </w:p>
        </w:tc>
        <w:tc>
          <w:tcPr>
            <w:tcW w:w="4814" w:type="dxa"/>
          </w:tcPr>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unit"</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UBG"</w:t>
            </w:r>
            <w:r w:rsidR="00E1604E" w:rsidRPr="00F9748B">
              <w:rPr>
                <w:rFonts w:ascii="Courier New" w:eastAsia="Times New Roman" w:hAnsi="Courier New" w:cs="Courier New"/>
                <w:color w:val="800000"/>
                <w:sz w:val="16"/>
                <w:szCs w:val="16"/>
                <w:lang w:eastAsia="id-ID"/>
              </w:rPr>
              <w:t>,</w:t>
            </w:r>
          </w:p>
          <w:p w:rsidR="00E1604E" w:rsidRPr="00F9748B" w:rsidRDefault="00E1604E"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sz w:val="16"/>
                <w:szCs w:val="16"/>
                <w:lang w:eastAsia="id-ID"/>
              </w:rPr>
              <w:t xml:space="preserve">    </w:t>
            </w:r>
            <w:r w:rsidRPr="00F9748B">
              <w:rPr>
                <w:rFonts w:ascii="Courier New" w:eastAsia="Times New Roman" w:hAnsi="Courier New" w:cs="Courier New"/>
                <w:color w:val="800000"/>
                <w:sz w:val="16"/>
                <w:szCs w:val="16"/>
                <w:lang w:eastAsia="id-ID"/>
              </w:rPr>
              <w:t>[core body]</w:t>
            </w:r>
          </w:p>
          <w:p w:rsidR="00FC16E4" w:rsidRPr="00F9748B" w:rsidRDefault="00FC16E4" w:rsidP="00FC16E4">
            <w:pPr>
              <w:shd w:val="clear" w:color="auto" w:fill="FFFFFF"/>
              <w:rPr>
                <w:rFonts w:eastAsia="Times New Roman"/>
                <w:sz w:val="16"/>
                <w:szCs w:val="16"/>
              </w:rPr>
            </w:pPr>
            <w:r w:rsidRPr="00F9748B">
              <w:rPr>
                <w:rFonts w:ascii="Courier New" w:eastAsia="Times New Roman" w:hAnsi="Courier New" w:cs="Courier New"/>
                <w:b/>
                <w:bCs/>
                <w:color w:val="8000FF"/>
                <w:sz w:val="16"/>
                <w:szCs w:val="16"/>
                <w:lang w:eastAsia="id-ID"/>
              </w:rPr>
              <w:t>}</w:t>
            </w:r>
          </w:p>
        </w:tc>
      </w:tr>
      <w:tr w:rsidR="00FC16E4" w:rsidRPr="00F9748B" w:rsidTr="00C25901">
        <w:tc>
          <w:tcPr>
            <w:tcW w:w="4814" w:type="dxa"/>
          </w:tcPr>
          <w:p w:rsidR="00FC16E4" w:rsidRPr="00F9748B" w:rsidRDefault="00FC16E4" w:rsidP="00FC16E4">
            <w:pPr>
              <w:rPr>
                <w:rFonts w:eastAsia="Times New Roman"/>
                <w:i/>
              </w:rPr>
            </w:pPr>
            <w:r w:rsidRPr="00F9748B">
              <w:rPr>
                <w:rFonts w:eastAsia="Times New Roman"/>
                <w:i/>
              </w:rPr>
              <w:t>Notification core body</w:t>
            </w:r>
          </w:p>
        </w:tc>
        <w:tc>
          <w:tcPr>
            <w:tcW w:w="4814" w:type="dxa"/>
          </w:tcPr>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image_url"</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title"</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notifications"</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time"</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location"</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r w:rsidRPr="00F9748B">
              <w:rPr>
                <w:rFonts w:ascii="Courier New" w:eastAsia="Times New Roman" w:hAnsi="Courier New" w:cs="Courier New"/>
                <w:b/>
                <w:bCs/>
                <w:color w:val="8000FF"/>
                <w:sz w:val="16"/>
                <w:szCs w:val="16"/>
                <w:lang w:eastAsia="id-ID"/>
              </w:rPr>
              <w:t>,</w:t>
            </w:r>
          </w:p>
          <w:p w:rsidR="00FC16E4" w:rsidRPr="00F9748B" w:rsidRDefault="00FC16E4" w:rsidP="00FC16E4">
            <w:pPr>
              <w:shd w:val="clear" w:color="auto" w:fill="FFFFFF"/>
              <w:rPr>
                <w:rFonts w:ascii="Courier New" w:eastAsia="Times New Roman" w:hAnsi="Courier New" w:cs="Courier New"/>
                <w:color w:val="000000"/>
                <w:sz w:val="16"/>
                <w:szCs w:val="16"/>
                <w:lang w:eastAsia="id-ID"/>
              </w:rPr>
            </w:pPr>
            <w:r w:rsidRPr="00F9748B">
              <w:rPr>
                <w:rFonts w:ascii="Courier New" w:eastAsia="Times New Roman" w:hAnsi="Courier New" w:cs="Courier New"/>
                <w:color w:val="000000"/>
                <w:sz w:val="16"/>
                <w:szCs w:val="16"/>
                <w:lang w:eastAsia="id-ID"/>
              </w:rPr>
              <w:t xml:space="preserve">    </w:t>
            </w:r>
            <w:r w:rsidRPr="00F9748B">
              <w:rPr>
                <w:rFonts w:ascii="Courier New" w:eastAsia="Times New Roman" w:hAnsi="Courier New" w:cs="Courier New"/>
                <w:color w:val="800000"/>
                <w:sz w:val="16"/>
                <w:szCs w:val="16"/>
                <w:lang w:eastAsia="id-ID"/>
              </w:rPr>
              <w:t>"contact"</w:t>
            </w:r>
            <w:r w:rsidRPr="00F9748B">
              <w:rPr>
                <w:rFonts w:ascii="Courier New" w:eastAsia="Times New Roman" w:hAnsi="Courier New" w:cs="Courier New"/>
                <w:b/>
                <w:bCs/>
                <w:color w:val="8000FF"/>
                <w:sz w:val="16"/>
                <w:szCs w:val="16"/>
                <w:lang w:eastAsia="id-ID"/>
              </w:rPr>
              <w:t>:</w:t>
            </w:r>
            <w:r w:rsidRPr="00F9748B">
              <w:rPr>
                <w:rFonts w:ascii="Courier New" w:eastAsia="Times New Roman" w:hAnsi="Courier New" w:cs="Courier New"/>
                <w:color w:val="800000"/>
                <w:sz w:val="16"/>
                <w:szCs w:val="16"/>
                <w:lang w:eastAsia="id-ID"/>
              </w:rPr>
              <w:t>"Test"</w:t>
            </w:r>
          </w:p>
          <w:p w:rsidR="00FC16E4" w:rsidRPr="00F9748B" w:rsidRDefault="00FC16E4" w:rsidP="00FC16E4">
            <w:pPr>
              <w:shd w:val="clear" w:color="auto" w:fill="FFFFFF"/>
              <w:rPr>
                <w:rFonts w:eastAsia="Times New Roman"/>
                <w:sz w:val="16"/>
                <w:szCs w:val="16"/>
                <w:lang w:eastAsia="id-ID"/>
              </w:rPr>
            </w:pPr>
            <w:r w:rsidRPr="00F9748B">
              <w:rPr>
                <w:rFonts w:ascii="Courier New" w:eastAsia="Times New Roman" w:hAnsi="Courier New" w:cs="Courier New"/>
                <w:b/>
                <w:bCs/>
                <w:color w:val="8000FF"/>
                <w:sz w:val="16"/>
                <w:szCs w:val="16"/>
                <w:lang w:eastAsia="id-ID"/>
              </w:rPr>
              <w:t>}</w:t>
            </w:r>
          </w:p>
        </w:tc>
      </w:tr>
    </w:tbl>
    <w:p w:rsidR="00FC16E4" w:rsidRPr="00F9748B" w:rsidRDefault="00FC16E4" w:rsidP="00FC16E4">
      <w:pPr>
        <w:pStyle w:val="Test"/>
      </w:pPr>
    </w:p>
    <w:p w:rsidR="00FC16E4" w:rsidRPr="00F9748B" w:rsidRDefault="00FC16E4" w:rsidP="00D63F8A">
      <w:pPr>
        <w:pStyle w:val="Test"/>
        <w:spacing w:after="120" w:line="360" w:lineRule="auto"/>
      </w:pPr>
      <w:r w:rsidRPr="00F9748B">
        <w:t xml:space="preserve">Berikut ini adalah </w:t>
      </w:r>
      <w:r w:rsidRPr="00F9748B">
        <w:rPr>
          <w:i/>
        </w:rPr>
        <w:t>source code</w:t>
      </w:r>
      <w:r w:rsidRPr="00F9748B">
        <w:t xml:space="preserve"> pengiriman data dari </w:t>
      </w:r>
      <w:r w:rsidRPr="00F9748B">
        <w:rPr>
          <w:i/>
        </w:rPr>
        <w:t>front-end</w:t>
      </w:r>
      <w:r w:rsidRPr="00F9748B">
        <w:t xml:space="preserve"> ke </w:t>
      </w:r>
      <w:r w:rsidRPr="00F9748B">
        <w:rPr>
          <w:i/>
        </w:rPr>
        <w:t>back-end</w:t>
      </w:r>
      <w:r w:rsidRPr="00F9748B">
        <w:t xml:space="preserve"> yang berupa Javascript berikut dengan </w:t>
      </w:r>
      <w:r w:rsidRPr="00F9748B">
        <w:rPr>
          <w:i/>
        </w:rPr>
        <w:t>form</w:t>
      </w:r>
      <w:r w:rsidRPr="00F9748B">
        <w:t xml:space="preserve"> notifikasinya dalam bentuk HTML.</w:t>
      </w:r>
    </w:p>
    <w:p w:rsidR="00DF7368" w:rsidRPr="00F9748B" w:rsidRDefault="00DF7368" w:rsidP="00D63F8A">
      <w:pPr>
        <w:pStyle w:val="Test"/>
        <w:spacing w:after="120" w:line="360" w:lineRule="auto"/>
      </w:pPr>
      <w:r w:rsidRPr="00F9748B">
        <w:t xml:space="preserve">Fungsi </w:t>
      </w:r>
      <w:r w:rsidRPr="00F9748B">
        <w:rPr>
          <w:i/>
        </w:rPr>
        <w:t xml:space="preserve">submitForm </w:t>
      </w:r>
      <w:r w:rsidRPr="00F9748B">
        <w:t xml:space="preserve">merupakan pengambilan data dari form HTML yang diisi. Fungsi </w:t>
      </w:r>
      <w:r w:rsidRPr="00F9748B">
        <w:rPr>
          <w:i/>
        </w:rPr>
        <w:t>postData</w:t>
      </w:r>
      <w:r w:rsidRPr="00F9748B">
        <w:t xml:space="preserve"> merupakan pengiriman data ke </w:t>
      </w:r>
      <w:r w:rsidRPr="00F9748B">
        <w:rPr>
          <w:i/>
        </w:rPr>
        <w:t>back-end</w:t>
      </w:r>
      <w:r w:rsidRPr="00F9748B">
        <w:t>.</w:t>
      </w:r>
    </w:p>
    <w:tbl>
      <w:tblPr>
        <w:tblStyle w:val="TableGrid"/>
        <w:tblW w:w="0" w:type="auto"/>
        <w:tblInd w:w="-5" w:type="dxa"/>
        <w:tblLook w:val="04A0" w:firstRow="1" w:lastRow="0" w:firstColumn="1" w:lastColumn="0" w:noHBand="0" w:noVBand="1"/>
      </w:tblPr>
      <w:tblGrid>
        <w:gridCol w:w="7932"/>
      </w:tblGrid>
      <w:tr w:rsidR="00FC16E4" w:rsidRPr="00F9748B" w:rsidTr="00FC16E4">
        <w:tc>
          <w:tcPr>
            <w:tcW w:w="7932" w:type="dxa"/>
          </w:tcPr>
          <w:p w:rsidR="00FC16E4" w:rsidRPr="00F9748B" w:rsidRDefault="00FC16E4" w:rsidP="00C25901">
            <w:pPr>
              <w:shd w:val="clear" w:color="auto" w:fill="FFFFFF"/>
              <w:rPr>
                <w:rFonts w:ascii="Courier New" w:hAnsi="Courier New" w:cs="Courier New"/>
                <w:b/>
                <w:bCs/>
                <w:color w:val="000000"/>
                <w:sz w:val="16"/>
                <w:szCs w:val="16"/>
                <w:lang w:eastAsia="id-ID"/>
              </w:rPr>
            </w:pPr>
            <w:r w:rsidRPr="00F9748B">
              <w:rPr>
                <w:rFonts w:ascii="Courier New" w:hAnsi="Courier New" w:cs="Courier New"/>
                <w:color w:val="0000FF"/>
                <w:sz w:val="16"/>
                <w:szCs w:val="16"/>
                <w:lang w:eastAsia="id-ID"/>
              </w:rPr>
              <w:t>&lt;html&gt;</w:t>
            </w:r>
          </w:p>
          <w:p w:rsidR="00FC16E4" w:rsidRPr="00F9748B" w:rsidRDefault="00FC16E4" w:rsidP="00C25901">
            <w:pPr>
              <w:shd w:val="clear" w:color="auto" w:fill="FFFFFF"/>
              <w:rPr>
                <w:rFonts w:ascii="Courier New" w:hAnsi="Courier New" w:cs="Courier New"/>
                <w:b/>
                <w:bCs/>
                <w:color w:val="000000"/>
                <w:sz w:val="16"/>
                <w:szCs w:val="16"/>
                <w:lang w:eastAsia="id-ID"/>
              </w:rPr>
            </w:pPr>
            <w:r w:rsidRPr="00F9748B">
              <w:rPr>
                <w:rFonts w:ascii="Courier New" w:hAnsi="Courier New" w:cs="Courier New"/>
                <w:color w:val="0000FF"/>
                <w:sz w:val="16"/>
                <w:szCs w:val="16"/>
                <w:lang w:eastAsia="id-ID"/>
              </w:rPr>
              <w:t>&lt;head&gt;</w:t>
            </w:r>
          </w:p>
          <w:p w:rsidR="00FC16E4" w:rsidRPr="00F9748B" w:rsidRDefault="00FC16E4" w:rsidP="00C25901">
            <w:pPr>
              <w:shd w:val="clear" w:color="auto" w:fill="FFFFFF"/>
              <w:rPr>
                <w:rFonts w:ascii="Courier New" w:hAnsi="Courier New" w:cs="Courier New"/>
                <w:color w:val="000000"/>
                <w:sz w:val="16"/>
                <w:szCs w:val="16"/>
                <w:lang w:eastAsia="id-ID"/>
              </w:rPr>
            </w:pPr>
            <w:r w:rsidRPr="00F9748B">
              <w:rPr>
                <w:rFonts w:ascii="Courier New" w:hAnsi="Courier New" w:cs="Courier New"/>
                <w:color w:val="0000FF"/>
                <w:sz w:val="16"/>
                <w:szCs w:val="16"/>
                <w:lang w:eastAsia="id-ID"/>
              </w:rPr>
              <w:t>&lt;script</w:t>
            </w:r>
            <w:r w:rsidRPr="00F9748B">
              <w:rPr>
                <w:rFonts w:ascii="Courier New" w:hAnsi="Courier New" w:cs="Courier New"/>
                <w:color w:val="000000"/>
                <w:sz w:val="16"/>
                <w:szCs w:val="16"/>
                <w:lang w:eastAsia="id-ID"/>
              </w:rPr>
              <w:t xml:space="preserve"> </w:t>
            </w:r>
            <w:r w:rsidRPr="00F9748B">
              <w:rPr>
                <w:rFonts w:ascii="Courier New" w:hAnsi="Courier New" w:cs="Courier New"/>
                <w:color w:val="FF0000"/>
                <w:sz w:val="16"/>
                <w:szCs w:val="16"/>
                <w:lang w:eastAsia="id-ID"/>
              </w:rPr>
              <w:t>type</w:t>
            </w:r>
            <w:r w:rsidRPr="00F9748B">
              <w:rPr>
                <w:rFonts w:ascii="Courier New" w:hAnsi="Courier New" w:cs="Courier New"/>
                <w:color w:val="000000"/>
                <w:sz w:val="16"/>
                <w:szCs w:val="16"/>
                <w:lang w:eastAsia="id-ID"/>
              </w:rPr>
              <w:t>=</w:t>
            </w:r>
            <w:r w:rsidRPr="00F9748B">
              <w:rPr>
                <w:rFonts w:ascii="Courier New" w:hAnsi="Courier New" w:cs="Courier New"/>
                <w:b/>
                <w:bCs/>
                <w:color w:val="8000FF"/>
                <w:sz w:val="16"/>
                <w:szCs w:val="16"/>
                <w:lang w:eastAsia="id-ID"/>
              </w:rPr>
              <w:t>"text/javascript"</w:t>
            </w:r>
            <w:r w:rsidRPr="00F9748B">
              <w:rPr>
                <w:rFonts w:ascii="Courier New" w:hAnsi="Courier New" w:cs="Courier New"/>
                <w:color w:val="0000FF"/>
                <w:sz w:val="16"/>
                <w:szCs w:val="16"/>
                <w:lang w:eastAsia="id-ID"/>
              </w:rPr>
              <w:t>&g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function</w:t>
            </w:r>
            <w:r w:rsidRPr="00F9748B">
              <w:rPr>
                <w:rFonts w:ascii="Courier New" w:hAnsi="Courier New" w:cs="Courier New"/>
                <w:color w:val="000000"/>
                <w:sz w:val="16"/>
                <w:szCs w:val="16"/>
                <w:shd w:val="clear" w:color="auto" w:fill="F2F4FF"/>
                <w:lang w:eastAsia="id-ID"/>
              </w:rPr>
              <w:t xml:space="preserve"> submitForm</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title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document.advertise.title.val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notifications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document.advertise.notifications.val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time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document.advertise.time.val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location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document.advertise.location.val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contact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document.advertise.contact.val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json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color w:val="808080"/>
                <w:sz w:val="16"/>
                <w:szCs w:val="16"/>
                <w:shd w:val="clear" w:color="auto" w:fill="F2F4FF"/>
                <w:lang w:eastAsia="id-ID"/>
              </w:rPr>
              <w:t>'{\"titl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titl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notifications\":\"'</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notifications</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tim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tim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location\":\"'</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location</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contact\":\"'</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contact</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postData</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json</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function</w:t>
            </w:r>
            <w:r w:rsidRPr="00F9748B">
              <w:rPr>
                <w:rFonts w:ascii="Courier New" w:hAnsi="Courier New" w:cs="Courier New"/>
                <w:color w:val="000000"/>
                <w:sz w:val="16"/>
                <w:szCs w:val="16"/>
                <w:shd w:val="clear" w:color="auto" w:fill="F2F4FF"/>
                <w:lang w:eastAsia="id-ID"/>
              </w:rPr>
              <w:t xml:space="preserve"> postData</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input</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xhr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new</w:t>
            </w:r>
            <w:r w:rsidRPr="00F9748B">
              <w:rPr>
                <w:rFonts w:ascii="Courier New" w:hAnsi="Courier New" w:cs="Courier New"/>
                <w:color w:val="000000"/>
                <w:sz w:val="16"/>
                <w:szCs w:val="16"/>
                <w:shd w:val="clear" w:color="auto" w:fill="F2F4FF"/>
                <w:lang w:eastAsia="id-ID"/>
              </w:rPr>
              <w:t xml:space="preserve"> XMLHttpRequest</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lastRenderedPageBreak/>
              <w:t xml:space="preserve">        </w:t>
            </w:r>
            <w:r w:rsidRPr="00F9748B">
              <w:rPr>
                <w:rFonts w:ascii="Courier New" w:hAnsi="Courier New" w:cs="Courier New"/>
                <w:b/>
                <w:bCs/>
                <w:i/>
                <w:iCs/>
                <w:color w:val="000080"/>
                <w:sz w:val="16"/>
                <w:szCs w:val="16"/>
                <w:shd w:val="clear" w:color="auto" w:fill="F2F4FF"/>
                <w:lang w:eastAsia="id-ID"/>
              </w:rPr>
              <w:t>var</w:t>
            </w:r>
            <w:r w:rsidRPr="00F9748B">
              <w:rPr>
                <w:rFonts w:ascii="Courier New" w:hAnsi="Courier New" w:cs="Courier New"/>
                <w:color w:val="000000"/>
                <w:sz w:val="16"/>
                <w:szCs w:val="16"/>
                <w:shd w:val="clear" w:color="auto" w:fill="F2F4FF"/>
                <w:lang w:eastAsia="id-ID"/>
              </w:rPr>
              <w:t xml:space="preserve"> url </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color w:val="808080"/>
                <w:sz w:val="16"/>
                <w:szCs w:val="16"/>
                <w:shd w:val="clear" w:color="auto" w:fill="F2F4FF"/>
                <w:lang w:eastAsia="id-ID"/>
              </w:rPr>
              <w:t>"/post/advertis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xhr.open</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POST"</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url</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i/>
                <w:iCs/>
                <w:color w:val="000080"/>
                <w:sz w:val="16"/>
                <w:szCs w:val="16"/>
                <w:shd w:val="clear" w:color="auto" w:fill="F2F4FF"/>
                <w:lang w:eastAsia="id-ID"/>
              </w:rPr>
              <w:t>true</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xhr.setRequestHeader</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Content-Type'</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color w:val="808080"/>
                <w:sz w:val="16"/>
                <w:szCs w:val="16"/>
                <w:shd w:val="clear" w:color="auto" w:fill="F2F4FF"/>
                <w:lang w:eastAsia="id-ID"/>
              </w:rPr>
              <w:t>'application/json'</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xhr.send</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000000"/>
                <w:sz w:val="16"/>
                <w:szCs w:val="16"/>
                <w:shd w:val="clear" w:color="auto" w:fill="F2F4FF"/>
                <w:lang w:eastAsia="id-ID"/>
              </w:rPr>
              <w:t>input</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alert</w:t>
            </w:r>
            <w:r w:rsidRPr="00F9748B">
              <w:rPr>
                <w:rFonts w:ascii="Courier New" w:hAnsi="Courier New" w:cs="Courier New"/>
                <w:b/>
                <w:bCs/>
                <w:color w:val="000000"/>
                <w:sz w:val="16"/>
                <w:szCs w:val="16"/>
                <w:shd w:val="clear" w:color="auto" w:fill="F2F4FF"/>
                <w:lang w:eastAsia="id-ID"/>
              </w:rPr>
              <w:t>(</w:t>
            </w:r>
            <w:r w:rsidRPr="00F9748B">
              <w:rPr>
                <w:rFonts w:ascii="Courier New" w:hAnsi="Courier New" w:cs="Courier New"/>
                <w:color w:val="808080"/>
                <w:sz w:val="16"/>
                <w:szCs w:val="16"/>
                <w:shd w:val="clear" w:color="auto" w:fill="F2F4FF"/>
                <w:lang w:eastAsia="id-ID"/>
              </w:rPr>
              <w:t>"Advertisement has been sent"</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color w:val="000000"/>
                <w:sz w:val="16"/>
                <w:szCs w:val="16"/>
                <w:shd w:val="clear" w:color="auto" w:fill="F2F4FF"/>
                <w:lang w:eastAsia="id-ID"/>
              </w:rPr>
            </w:pPr>
            <w:r w:rsidRPr="00F9748B">
              <w:rPr>
                <w:rFonts w:ascii="Courier New" w:hAnsi="Courier New" w:cs="Courier New"/>
                <w:color w:val="000000"/>
                <w:sz w:val="16"/>
                <w:szCs w:val="16"/>
                <w:shd w:val="clear" w:color="auto" w:fill="F2F4FF"/>
                <w:lang w:eastAsia="id-ID"/>
              </w:rPr>
              <w:t xml:space="preserve">    </w:t>
            </w:r>
            <w:r w:rsidRPr="00F9748B">
              <w:rPr>
                <w:rFonts w:ascii="Courier New" w:hAnsi="Courier New" w:cs="Courier New"/>
                <w:b/>
                <w:bCs/>
                <w:color w:val="000000"/>
                <w:sz w:val="16"/>
                <w:szCs w:val="16"/>
                <w:shd w:val="clear" w:color="auto" w:fill="F2F4FF"/>
                <w:lang w:eastAsia="id-ID"/>
              </w:rPr>
              <w:t>}</w:t>
            </w:r>
          </w:p>
          <w:p w:rsidR="00FC16E4" w:rsidRPr="00F9748B" w:rsidRDefault="00FC16E4" w:rsidP="00C25901">
            <w:pPr>
              <w:shd w:val="clear" w:color="auto" w:fill="FFFFFF"/>
              <w:rPr>
                <w:rFonts w:ascii="Courier New" w:hAnsi="Courier New" w:cs="Courier New"/>
                <w:b/>
                <w:bCs/>
                <w:color w:val="000000"/>
                <w:sz w:val="16"/>
                <w:szCs w:val="16"/>
                <w:lang w:eastAsia="id-ID"/>
              </w:rPr>
            </w:pPr>
            <w:r w:rsidRPr="00F9748B">
              <w:rPr>
                <w:rFonts w:ascii="Courier New" w:hAnsi="Courier New" w:cs="Courier New"/>
                <w:color w:val="0000FF"/>
                <w:sz w:val="16"/>
                <w:szCs w:val="16"/>
                <w:lang w:eastAsia="id-ID"/>
              </w:rPr>
              <w:t>&lt;/script&gt;</w:t>
            </w:r>
          </w:p>
          <w:p w:rsidR="00FC16E4" w:rsidRPr="00F9748B" w:rsidRDefault="00FC16E4" w:rsidP="00DF7368">
            <w:pPr>
              <w:shd w:val="clear" w:color="auto" w:fill="FFFFFF"/>
              <w:rPr>
                <w:sz w:val="16"/>
                <w:szCs w:val="16"/>
              </w:rPr>
            </w:pPr>
            <w:r w:rsidRPr="00F9748B">
              <w:rPr>
                <w:rFonts w:ascii="Courier New" w:hAnsi="Courier New" w:cs="Courier New"/>
                <w:color w:val="0000FF"/>
                <w:sz w:val="16"/>
                <w:szCs w:val="16"/>
                <w:lang w:eastAsia="id-ID"/>
              </w:rPr>
              <w:t>&lt;/head&gt;</w:t>
            </w:r>
          </w:p>
        </w:tc>
      </w:tr>
    </w:tbl>
    <w:p w:rsidR="00FC16E4" w:rsidRPr="00F9748B" w:rsidRDefault="00FC16E4" w:rsidP="00284BB6">
      <w:pPr>
        <w:pStyle w:val="Test"/>
        <w:spacing w:after="120" w:line="360" w:lineRule="auto"/>
      </w:pPr>
    </w:p>
    <w:tbl>
      <w:tblPr>
        <w:tblStyle w:val="TableGrid"/>
        <w:tblW w:w="0" w:type="auto"/>
        <w:tblInd w:w="-5" w:type="dxa"/>
        <w:tblLook w:val="04A0" w:firstRow="1" w:lastRow="0" w:firstColumn="1" w:lastColumn="0" w:noHBand="0" w:noVBand="1"/>
      </w:tblPr>
      <w:tblGrid>
        <w:gridCol w:w="7932"/>
      </w:tblGrid>
      <w:tr w:rsidR="00FC16E4" w:rsidRPr="00F9748B" w:rsidTr="00FC16E4">
        <w:tc>
          <w:tcPr>
            <w:tcW w:w="7932" w:type="dxa"/>
          </w:tcPr>
          <w:p w:rsidR="00DF7368" w:rsidRPr="00F9748B" w:rsidRDefault="00DF7368" w:rsidP="00DF7368">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8000"/>
                <w:sz w:val="16"/>
                <w:szCs w:val="20"/>
                <w:lang w:eastAsia="id-ID"/>
              </w:rPr>
              <w:t>// POST notification to back-end, then MQTT publish to mobile apps</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app</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o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post/notification/uni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otification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unit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nit</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otification_unit_topi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notification/uni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unitData</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delete</w:t>
            </w:r>
            <w:r w:rsidRPr="00F9748B">
              <w:rPr>
                <w:rFonts w:ascii="Courier New" w:eastAsia="Times New Roman" w:hAnsi="Courier New" w:cs="Courier New"/>
                <w:color w:val="000000"/>
                <w:sz w:val="16"/>
                <w:szCs w:val="20"/>
                <w:lang w:eastAsia="id-ID"/>
              </w:rPr>
              <w:t xml:space="preserve"> notification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nit</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o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ringif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Data</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_unit_topic</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_unit_topi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o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JSON sent (unit notification)"</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p>
          <w:p w:rsidR="00DF7368" w:rsidRPr="00F9748B" w:rsidRDefault="00DF7368" w:rsidP="00DF7368">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8000"/>
                <w:sz w:val="16"/>
                <w:szCs w:val="20"/>
                <w:lang w:eastAsia="id-ID"/>
              </w:rPr>
              <w:t>// POST notification to back-end, then MQTT publish to mobile apps</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app</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o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post/notification/maj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otification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major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major</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batch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atch</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otification_major_topi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notification/major/'</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ajor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batchData</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delete</w:t>
            </w:r>
            <w:r w:rsidRPr="00F9748B">
              <w:rPr>
                <w:rFonts w:ascii="Courier New" w:eastAsia="Times New Roman" w:hAnsi="Courier New" w:cs="Courier New"/>
                <w:color w:val="000000"/>
                <w:sz w:val="16"/>
                <w:szCs w:val="20"/>
                <w:lang w:eastAsia="id-ID"/>
              </w:rPr>
              <w:t xml:space="preserve"> notification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major</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delete</w:t>
            </w:r>
            <w:r w:rsidRPr="00F9748B">
              <w:rPr>
                <w:rFonts w:ascii="Courier New" w:eastAsia="Times New Roman" w:hAnsi="Courier New" w:cs="Courier New"/>
                <w:color w:val="000000"/>
                <w:sz w:val="16"/>
                <w:szCs w:val="20"/>
                <w:lang w:eastAsia="id-ID"/>
              </w:rPr>
              <w:t xml:space="preserve"> notification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atch</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o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ringif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Data</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_major_topi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o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JSON sent (major notification)"</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p>
          <w:p w:rsidR="00DF7368" w:rsidRPr="00F9748B" w:rsidRDefault="00DF7368" w:rsidP="00DF7368">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8000"/>
                <w:sz w:val="16"/>
                <w:szCs w:val="20"/>
                <w:lang w:eastAsia="id-ID"/>
              </w:rPr>
              <w:t>//POST notification to back-end, then MQTT publish to mobile apps</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app</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o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post/adverti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otificationData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ody</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oc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ringify</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otificationData</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lie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bli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beacon/user/notification/adverti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oc</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JSON sent (advertise)"</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DF7368" w:rsidRPr="00F9748B" w:rsidRDefault="00DF7368" w:rsidP="00DF7368">
            <w:pPr>
              <w:shd w:val="clear" w:color="auto" w:fill="FFFFFF"/>
              <w:rPr>
                <w:rFonts w:ascii="Times New Roman" w:eastAsia="Times New Roman" w:hAnsi="Times New Roman" w:cs="Times New Roman"/>
                <w:sz w:val="16"/>
                <w:szCs w:val="24"/>
                <w:lang w:eastAsia="id-ID"/>
              </w:rPr>
            </w:pPr>
            <w:r w:rsidRPr="00F9748B">
              <w:rPr>
                <w:rFonts w:ascii="Courier New" w:eastAsia="Times New Roman" w:hAnsi="Courier New" w:cs="Courier New"/>
                <w:b/>
                <w:bCs/>
                <w:color w:val="000080"/>
                <w:sz w:val="16"/>
                <w:szCs w:val="20"/>
                <w:lang w:eastAsia="id-ID"/>
              </w:rPr>
              <w:t>});</w:t>
            </w:r>
          </w:p>
          <w:p w:rsidR="00FC16E4" w:rsidRPr="00F9748B" w:rsidRDefault="00FC16E4" w:rsidP="00DF7368">
            <w:pPr>
              <w:shd w:val="clear" w:color="auto" w:fill="FFFFFF"/>
              <w:rPr>
                <w:sz w:val="16"/>
              </w:rPr>
            </w:pPr>
          </w:p>
        </w:tc>
      </w:tr>
    </w:tbl>
    <w:p w:rsidR="00FC16E4" w:rsidRPr="00F9748B" w:rsidRDefault="00FC16E4" w:rsidP="00284BB6">
      <w:pPr>
        <w:pStyle w:val="Test"/>
        <w:spacing w:after="120" w:line="360" w:lineRule="auto"/>
      </w:pPr>
    </w:p>
    <w:p w:rsidR="00FC16E4" w:rsidRPr="00F9748B" w:rsidRDefault="00FC16E4" w:rsidP="00D63F8A">
      <w:pPr>
        <w:pStyle w:val="Test"/>
        <w:spacing w:after="120" w:line="360" w:lineRule="auto"/>
      </w:pPr>
      <w:r w:rsidRPr="00F9748B">
        <w:rPr>
          <w:i/>
        </w:rPr>
        <w:t>Source code</w:t>
      </w:r>
      <w:r w:rsidRPr="00F9748B">
        <w:t xml:space="preserve"> di atas merupakan penerusan notifikasi yang diterima dari </w:t>
      </w:r>
      <w:r w:rsidRPr="00F9748B">
        <w:rPr>
          <w:i/>
        </w:rPr>
        <w:t>front-end</w:t>
      </w:r>
      <w:r w:rsidRPr="00F9748B">
        <w:t xml:space="preserve"> ke pengguna aplikasi melalui MQTT. Notifikasi dari </w:t>
      </w:r>
      <w:r w:rsidRPr="00F9748B">
        <w:rPr>
          <w:i/>
        </w:rPr>
        <w:t>front-end</w:t>
      </w:r>
      <w:r w:rsidRPr="00F9748B">
        <w:t xml:space="preserve"> dikirimkan melalui HTTP POSTS, pada </w:t>
      </w:r>
      <w:r w:rsidRPr="00F9748B">
        <w:rPr>
          <w:i/>
        </w:rPr>
        <w:t xml:space="preserve">back-end </w:t>
      </w:r>
      <w:r w:rsidRPr="00F9748B">
        <w:t xml:space="preserve">diterima melalui masing-masing </w:t>
      </w:r>
      <w:r w:rsidRPr="00F9748B">
        <w:rPr>
          <w:i/>
        </w:rPr>
        <w:t>route</w:t>
      </w:r>
      <w:r w:rsidRPr="00F9748B">
        <w:t xml:space="preserve">-nya dan dikirimkan ke masing-masing </w:t>
      </w:r>
      <w:r w:rsidRPr="00F9748B">
        <w:rPr>
          <w:i/>
        </w:rPr>
        <w:t>topic</w:t>
      </w:r>
      <w:r w:rsidRPr="00F9748B">
        <w:t xml:space="preserve"> agar sampai ke pengguna spesifik.</w:t>
      </w:r>
    </w:p>
    <w:p w:rsidR="00DF7368" w:rsidRPr="00F9748B" w:rsidRDefault="00DF7368" w:rsidP="00D63F8A">
      <w:pPr>
        <w:pStyle w:val="Test"/>
        <w:spacing w:after="120" w:line="360" w:lineRule="auto"/>
      </w:pPr>
      <w:r w:rsidRPr="00F9748B">
        <w:t xml:space="preserve">Pada </w:t>
      </w:r>
      <w:r w:rsidRPr="00F9748B">
        <w:rPr>
          <w:i/>
        </w:rPr>
        <w:t>back-end application</w:t>
      </w:r>
      <w:r w:rsidRPr="00F9748B">
        <w:t xml:space="preserve">, paket data JSON diterima dan kemudian diteruskan ke </w:t>
      </w:r>
      <w:r w:rsidRPr="00F9748B">
        <w:rPr>
          <w:i/>
        </w:rPr>
        <w:t>mobile application</w:t>
      </w:r>
      <w:r w:rsidRPr="00F9748B">
        <w:t xml:space="preserve"> melalui protokol MQTT. Pada proses ini terjadi perubahan protokol pada transmisi data dari MQTT menjadi HTTP. Hal ini dilakukan karena transmisi data melalui internet dengan protokol MQTT lebih cepat dan lebih ringan </w:t>
      </w:r>
      <w:sdt>
        <w:sdtPr>
          <w:id w:val="780077089"/>
          <w:citation/>
        </w:sdtPr>
        <w:sdtContent>
          <w:r w:rsidRPr="00F9748B">
            <w:fldChar w:fldCharType="begin"/>
          </w:r>
          <w:r w:rsidRPr="00F9748B">
            <w:instrText xml:space="preserve">CITATION MQT16 \l 1057 </w:instrText>
          </w:r>
          <w:r w:rsidRPr="00F9748B">
            <w:fldChar w:fldCharType="separate"/>
          </w:r>
          <w:r w:rsidR="00AB2CB9">
            <w:rPr>
              <w:noProof/>
            </w:rPr>
            <w:t>(MQTT Community)</w:t>
          </w:r>
          <w:r w:rsidRPr="00F9748B">
            <w:fldChar w:fldCharType="end"/>
          </w:r>
        </w:sdtContent>
      </w:sdt>
      <w:r w:rsidRPr="00F9748B">
        <w:t xml:space="preserve">. Selain itu, platform Android tidak lagi menunjang transaksi data melalui protokol HTTP untuk versi terbarunya </w:t>
      </w:r>
      <w:sdt>
        <w:sdtPr>
          <w:id w:val="494235476"/>
          <w:citation/>
        </w:sdtPr>
        <w:sdtContent>
          <w:r w:rsidRPr="00F9748B">
            <w:fldChar w:fldCharType="begin"/>
          </w:r>
          <w:r w:rsidRPr="00F9748B">
            <w:instrText xml:space="preserve">CITATION Goo161 \l 1057 </w:instrText>
          </w:r>
          <w:r w:rsidRPr="00F9748B">
            <w:fldChar w:fldCharType="separate"/>
          </w:r>
          <w:r w:rsidR="00AB2CB9">
            <w:rPr>
              <w:noProof/>
            </w:rPr>
            <w:t>(Google Inc.)</w:t>
          </w:r>
          <w:r w:rsidRPr="00F9748B">
            <w:fldChar w:fldCharType="end"/>
          </w:r>
        </w:sdtContent>
      </w:sdt>
      <w:r w:rsidRPr="00F9748B">
        <w:t>.</w:t>
      </w:r>
    </w:p>
    <w:p w:rsidR="00DF7368" w:rsidRPr="00F9748B" w:rsidRDefault="00DF7368" w:rsidP="00D63F8A">
      <w:pPr>
        <w:pStyle w:val="Test"/>
        <w:spacing w:after="120" w:line="360" w:lineRule="auto"/>
      </w:pPr>
      <w:r w:rsidRPr="00F9748B">
        <w:lastRenderedPageBreak/>
        <w:t xml:space="preserve">Paket data JSON yang berisi JSON diteruskan ke </w:t>
      </w:r>
      <w:r w:rsidRPr="00F9748B">
        <w:rPr>
          <w:i/>
        </w:rPr>
        <w:t>mobile application</w:t>
      </w:r>
      <w:r w:rsidRPr="00F9748B">
        <w:t xml:space="preserve"> dengan melakukan </w:t>
      </w:r>
      <w:r w:rsidRPr="00F9748B">
        <w:rPr>
          <w:i/>
        </w:rPr>
        <w:t>publish</w:t>
      </w:r>
      <w:r w:rsidRPr="00F9748B">
        <w:t xml:space="preserve"> melalui </w:t>
      </w:r>
      <w:r w:rsidRPr="00F9748B">
        <w:rPr>
          <w:i/>
        </w:rPr>
        <w:t>topic</w:t>
      </w:r>
      <w:r w:rsidRPr="00F9748B">
        <w:t xml:space="preserve"> “ubeacon/user/notification/&lt;notification type&gt;/&lt;specifier&gt;” dengan &lt;notification type&gt; adalah tipe notifikasi dan &lt;specifier&gt; adalah target spesifik penerima notifikasi.</w:t>
      </w:r>
    </w:p>
    <w:p w:rsidR="007F66B1" w:rsidRPr="00F9748B" w:rsidRDefault="006845BD" w:rsidP="00AB2CB9">
      <w:pPr>
        <w:pStyle w:val="Test"/>
        <w:keepNext/>
        <w:numPr>
          <w:ilvl w:val="2"/>
          <w:numId w:val="3"/>
        </w:numPr>
        <w:spacing w:after="120" w:line="360" w:lineRule="auto"/>
        <w:outlineLvl w:val="2"/>
      </w:pPr>
      <w:bookmarkStart w:id="48" w:name="_Toc451466966"/>
      <w:r w:rsidRPr="00F9748B">
        <w:t xml:space="preserve">Implementasi </w:t>
      </w:r>
      <w:r w:rsidR="00C25901" w:rsidRPr="00F9748B">
        <w:rPr>
          <w:i/>
        </w:rPr>
        <w:t>Attendance Monitoring System</w:t>
      </w:r>
      <w:bookmarkEnd w:id="48"/>
    </w:p>
    <w:p w:rsidR="00A4255B" w:rsidRPr="00F9748B" w:rsidRDefault="00FA3CEF" w:rsidP="00207CEE">
      <w:pPr>
        <w:pStyle w:val="Test"/>
        <w:spacing w:after="120"/>
        <w:jc w:val="center"/>
      </w:pPr>
      <w:r>
        <w:object w:dxaOrig="6346" w:dyaOrig="12781">
          <v:shape id="_x0000_i1028" type="#_x0000_t75" style="width:259.85pt;height:523.85pt" o:ole="">
            <v:imagedata r:id="rId27" o:title=""/>
          </v:shape>
          <o:OLEObject Type="Embed" ProgID="Visio.Drawing.15" ShapeID="_x0000_i1028" DrawAspect="Content" ObjectID="_1527418499" r:id="rId28"/>
        </w:object>
      </w:r>
    </w:p>
    <w:p w:rsidR="00207CEE" w:rsidRPr="00F9748B" w:rsidRDefault="00207CEE" w:rsidP="00207CEE">
      <w:pPr>
        <w:pStyle w:val="Caption"/>
        <w:spacing w:after="240"/>
        <w:jc w:val="center"/>
        <w:rPr>
          <w:rFonts w:ascii="Times New Roman" w:hAnsi="Times New Roman" w:cs="Times New Roman"/>
          <w:i w:val="0"/>
          <w:color w:val="auto"/>
        </w:rPr>
      </w:pPr>
      <w:bookmarkStart w:id="49" w:name="_Toc451467027"/>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5</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iagram alir untuk fungsi </w:t>
      </w:r>
      <w:r w:rsidRPr="00F9748B">
        <w:rPr>
          <w:rFonts w:ascii="Times New Roman" w:hAnsi="Times New Roman" w:cs="Times New Roman"/>
          <w:color w:val="auto"/>
        </w:rPr>
        <w:t>Attendance Monitoring System</w:t>
      </w:r>
      <w:r w:rsidRPr="00F9748B">
        <w:rPr>
          <w:rFonts w:ascii="Times New Roman" w:hAnsi="Times New Roman" w:cs="Times New Roman"/>
          <w:i w:val="0"/>
          <w:color w:val="auto"/>
        </w:rPr>
        <w:t>. © Dokumentasi Penulis.</w:t>
      </w:r>
      <w:bookmarkEnd w:id="49"/>
    </w:p>
    <w:p w:rsidR="006845BD" w:rsidRPr="00F9748B" w:rsidRDefault="006845BD" w:rsidP="00D63F8A">
      <w:pPr>
        <w:pStyle w:val="Test"/>
        <w:spacing w:after="120" w:line="360" w:lineRule="auto"/>
      </w:pPr>
      <w:r w:rsidRPr="00F9748B">
        <w:rPr>
          <w:i/>
        </w:rPr>
        <w:lastRenderedPageBreak/>
        <w:t>Attendance Monitoring System</w:t>
      </w:r>
      <w:r w:rsidRPr="00F9748B">
        <w:t xml:space="preserve"> merupakan sistem yang dibuat pada </w:t>
      </w:r>
      <w:r w:rsidRPr="00F9748B">
        <w:rPr>
          <w:i/>
        </w:rPr>
        <w:t>front-end application</w:t>
      </w:r>
      <w:r w:rsidRPr="00F9748B">
        <w:t xml:space="preserve"> dan </w:t>
      </w:r>
      <w:r w:rsidRPr="00F9748B">
        <w:rPr>
          <w:i/>
        </w:rPr>
        <w:t xml:space="preserve">back-end </w:t>
      </w:r>
      <w:r w:rsidRPr="00F9748B">
        <w:t xml:space="preserve">application untuk memonitor kehadiran mahasiswa di kelas dan menampilkan daftar kehadirannya pada </w:t>
      </w:r>
      <w:r w:rsidRPr="00F9748B">
        <w:rPr>
          <w:i/>
        </w:rPr>
        <w:t>front-end</w:t>
      </w:r>
      <w:r w:rsidRPr="00F9748B">
        <w:t xml:space="preserve">. Prosedur yang sama dilakukan sama mirip seperti </w:t>
      </w:r>
      <w:r w:rsidRPr="00F9748B">
        <w:rPr>
          <w:i/>
        </w:rPr>
        <w:t>Beacon Information Request</w:t>
      </w:r>
      <w:r w:rsidRPr="00F9748B">
        <w:t xml:space="preserve"> yaitu dengan menerima </w:t>
      </w:r>
      <w:r w:rsidRPr="00F9748B">
        <w:rPr>
          <w:i/>
        </w:rPr>
        <w:t>payload</w:t>
      </w:r>
      <w:r w:rsidRPr="00F9748B">
        <w:t xml:space="preserve"> dari </w:t>
      </w:r>
      <w:r w:rsidRPr="00F9748B">
        <w:rPr>
          <w:i/>
        </w:rPr>
        <w:t>mobile application</w:t>
      </w:r>
      <w:r w:rsidRPr="00F9748B">
        <w:t xml:space="preserve">, tetapi </w:t>
      </w:r>
      <w:r w:rsidRPr="00F9748B">
        <w:rPr>
          <w:i/>
        </w:rPr>
        <w:t>topic</w:t>
      </w:r>
      <w:r w:rsidRPr="00F9748B">
        <w:t xml:space="preserve"> tempat </w:t>
      </w:r>
      <w:r w:rsidRPr="00F9748B">
        <w:rPr>
          <w:i/>
        </w:rPr>
        <w:t>back-end application</w:t>
      </w:r>
      <w:r w:rsidRPr="00F9748B">
        <w:t xml:space="preserve"> melakukan </w:t>
      </w:r>
      <w:r w:rsidRPr="00F9748B">
        <w:rPr>
          <w:i/>
        </w:rPr>
        <w:t>subscribe</w:t>
      </w:r>
      <w:r w:rsidRPr="00F9748B">
        <w:t xml:space="preserve"> adalah “ubeacon/user/presence”. Pada </w:t>
      </w:r>
      <w:r w:rsidRPr="00F9748B">
        <w:rPr>
          <w:i/>
        </w:rPr>
        <w:t>payload</w:t>
      </w:r>
      <w:r w:rsidRPr="00F9748B">
        <w:t xml:space="preserve"> terdapat </w:t>
      </w:r>
      <w:r w:rsidRPr="00F9748B">
        <w:rPr>
          <w:i/>
        </w:rPr>
        <w:t>username</w:t>
      </w:r>
      <w:r w:rsidRPr="00F9748B">
        <w:t xml:space="preserve"> pengirim, UUID, major, minor, dan waktu pengiriman </w:t>
      </w:r>
      <w:r w:rsidRPr="00F9748B">
        <w:rPr>
          <w:i/>
        </w:rPr>
        <w:t>payload</w:t>
      </w:r>
      <w:r w:rsidRPr="00F9748B">
        <w:t>. Data-data tersebut di-</w:t>
      </w:r>
      <w:r w:rsidRPr="00F9748B">
        <w:rPr>
          <w:i/>
        </w:rPr>
        <w:t>parsing</w:t>
      </w:r>
      <w:r w:rsidRPr="00F9748B">
        <w:t xml:space="preserve"> seperti prosedur </w:t>
      </w:r>
      <w:r w:rsidRPr="00F9748B">
        <w:rPr>
          <w:i/>
        </w:rPr>
        <w:t>Beacon Information Request</w:t>
      </w:r>
      <w:r w:rsidRPr="00F9748B">
        <w:t>.</w:t>
      </w:r>
    </w:p>
    <w:p w:rsidR="006845BD" w:rsidRPr="00F9748B" w:rsidRDefault="006845BD" w:rsidP="00D63F8A">
      <w:pPr>
        <w:pStyle w:val="Test"/>
        <w:spacing w:after="120" w:line="360" w:lineRule="auto"/>
      </w:pPr>
      <w:r w:rsidRPr="00F9748B">
        <w:t xml:space="preserve">Berikut ini adalah potongan </w:t>
      </w:r>
      <w:r w:rsidRPr="00F9748B">
        <w:rPr>
          <w:i/>
        </w:rPr>
        <w:t>source code</w:t>
      </w:r>
      <w:r w:rsidRPr="00F9748B">
        <w:t xml:space="preserve"> yang dibuat untuk sistem absensi.</w:t>
      </w:r>
    </w:p>
    <w:tbl>
      <w:tblPr>
        <w:tblStyle w:val="TableGrid"/>
        <w:tblW w:w="0" w:type="auto"/>
        <w:tblLook w:val="04A0" w:firstRow="1" w:lastRow="0" w:firstColumn="1" w:lastColumn="0" w:noHBand="0" w:noVBand="1"/>
      </w:tblPr>
      <w:tblGrid>
        <w:gridCol w:w="7927"/>
      </w:tblGrid>
      <w:tr w:rsidR="006845BD" w:rsidRPr="00F9748B" w:rsidTr="00C25901">
        <w:tc>
          <w:tcPr>
            <w:tcW w:w="9628" w:type="dxa"/>
          </w:tcPr>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b/>
                <w:bCs/>
                <w:color w:val="0000FF"/>
                <w:sz w:val="16"/>
                <w:szCs w:val="20"/>
                <w:lang w:eastAsia="id-ID"/>
              </w:rPr>
              <w:t>ca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ubeacon/user/presenc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Parse incoming message</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presence_1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essag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00FF"/>
                <w:sz w:val="16"/>
                <w:szCs w:val="20"/>
                <w:lang w:eastAsia="id-ID"/>
              </w:rPr>
              <w:t>toString</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presence_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ar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resence_1</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escripto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escripto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etectedTim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etectedTim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proximity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roximityUUID</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major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majo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minor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mino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proximity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ajorUU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minorUUID</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proximity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esence_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nm</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roximity</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Read all database</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courses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courses'</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use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use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b_beacon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cloudan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b</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beac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Function to check class attendance name, to be used with findIndex method</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checkNam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bjec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return</w:t>
            </w:r>
            <w:r w:rsidRPr="00F9748B">
              <w:rPr>
                <w:rFonts w:ascii="Courier New" w:eastAsia="Times New Roman" w:hAnsi="Courier New" w:cs="Courier New"/>
                <w:color w:val="000000"/>
                <w:sz w:val="16"/>
                <w:szCs w:val="20"/>
                <w:lang w:eastAsia="id-ID"/>
              </w:rPr>
              <w:t xml:space="preserve"> objec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nam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escripto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checkId</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bjec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return</w:t>
            </w:r>
            <w:r w:rsidRPr="00F9748B">
              <w:rPr>
                <w:rFonts w:ascii="Courier New" w:eastAsia="Times New Roman" w:hAnsi="Courier New" w:cs="Courier New"/>
                <w:color w:val="000000"/>
                <w:sz w:val="16"/>
                <w:szCs w:val="20"/>
                <w:lang w:eastAsia="id-ID"/>
              </w:rPr>
              <w:t xml:space="preserve"> objec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_i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escripto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beac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ge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UUID</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Get course name</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cours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ours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Proximity check</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proximity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Near'</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proximity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Immediat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db_cours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ge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ours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r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 Switch by course</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switc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ours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ca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EL2001-01'</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temp1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udents</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ul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temp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findIndex</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heckNam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ult</w:t>
            </w:r>
            <w:r w:rsidRPr="00F9748B">
              <w:rPr>
                <w:rFonts w:ascii="Courier New" w:eastAsia="Times New Roman" w:hAnsi="Courier New" w:cs="Courier New"/>
                <w:b/>
                <w:bCs/>
                <w:color w:val="000080"/>
                <w:sz w:val="16"/>
                <w:szCs w:val="20"/>
                <w:lang w:eastAsia="id-ID"/>
              </w:rPr>
              <w:t>&g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temp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udent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ult</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temp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timestamp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etectedTim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sult2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att_EL2001_0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attendanc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findIndex</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heckNam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ult2</w:t>
            </w:r>
            <w:r w:rsidRPr="00F9748B">
              <w:rPr>
                <w:rFonts w:ascii="Courier New" w:eastAsia="Times New Roman" w:hAnsi="Courier New" w:cs="Courier New"/>
                <w:b/>
                <w:bCs/>
                <w:color w:val="000080"/>
                <w:sz w:val="16"/>
                <w:szCs w:val="20"/>
                <w:lang w:eastAsia="id-ID"/>
              </w:rPr>
              <w:t>&gt;=</w:t>
            </w:r>
            <w:r w:rsidRPr="00F9748B">
              <w:rPr>
                <w:rFonts w:ascii="Courier New" w:eastAsia="Times New Roman" w:hAnsi="Courier New" w:cs="Courier New"/>
                <w:color w:val="FF8000"/>
                <w:sz w:val="16"/>
                <w:szCs w:val="20"/>
                <w:lang w:eastAsia="id-ID"/>
              </w:rPr>
              <w:t>0</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att_EL2001_0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attendanc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ult2</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temp2</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else</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att_EL2001_0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attendanc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pus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temp2</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att_EL2001_0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attendanc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or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compareNim</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att_EL2001_01</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if</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escript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ecturer</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att_EL2001_01</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isLecturerPresen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true</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6845BD" w:rsidRPr="00F9748B" w:rsidRDefault="006845BD" w:rsidP="00C25901">
            <w:pPr>
              <w:shd w:val="clear" w:color="auto" w:fill="FFFFFF"/>
              <w:rPr>
                <w:rFonts w:ascii="Times New Roman" w:eastAsia="Times New Roman" w:hAnsi="Times New Roman" w:cs="Times New Roman"/>
                <w:sz w:val="16"/>
                <w:szCs w:val="24"/>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break</w:t>
            </w:r>
            <w:r w:rsidRPr="00F9748B">
              <w:rPr>
                <w:rFonts w:ascii="Courier New" w:eastAsia="Times New Roman" w:hAnsi="Courier New" w:cs="Courier New"/>
                <w:b/>
                <w:bCs/>
                <w:color w:val="000080"/>
                <w:sz w:val="16"/>
                <w:szCs w:val="20"/>
                <w:lang w:eastAsia="id-ID"/>
              </w:rPr>
              <w:t>;</w:t>
            </w:r>
          </w:p>
        </w:tc>
      </w:tr>
    </w:tbl>
    <w:p w:rsidR="006845BD" w:rsidRPr="00F9748B" w:rsidRDefault="006845BD" w:rsidP="00284BB6">
      <w:pPr>
        <w:pStyle w:val="Test"/>
        <w:spacing w:after="120" w:line="360" w:lineRule="auto"/>
      </w:pPr>
    </w:p>
    <w:p w:rsidR="006845BD" w:rsidRPr="00F9748B" w:rsidRDefault="006845BD" w:rsidP="00D63F8A">
      <w:pPr>
        <w:pStyle w:val="Test"/>
        <w:spacing w:after="120" w:line="360" w:lineRule="auto"/>
      </w:pPr>
      <w:r w:rsidRPr="00F9748B">
        <w:t xml:space="preserve">Pada </w:t>
      </w:r>
      <w:r w:rsidRPr="00F9748B">
        <w:rPr>
          <w:i/>
        </w:rPr>
        <w:t>database</w:t>
      </w:r>
      <w:r w:rsidRPr="00F9748B">
        <w:t xml:space="preserve"> </w:t>
      </w:r>
      <w:r w:rsidRPr="00F9748B">
        <w:rPr>
          <w:i/>
        </w:rPr>
        <w:t>beacon</w:t>
      </w:r>
      <w:r w:rsidRPr="00F9748B">
        <w:t xml:space="preserve">, selain informasi </w:t>
      </w:r>
      <w:r w:rsidRPr="00F9748B">
        <w:rPr>
          <w:i/>
        </w:rPr>
        <w:t>beacon</w:t>
      </w:r>
      <w:r w:rsidRPr="00F9748B">
        <w:t xml:space="preserve"> terdapat juga kode kuliah dan nomor ruangan lokasi </w:t>
      </w:r>
      <w:r w:rsidRPr="00F9748B">
        <w:rPr>
          <w:i/>
        </w:rPr>
        <w:t>beacon</w:t>
      </w:r>
      <w:r w:rsidRPr="00F9748B">
        <w:t xml:space="preserve"> tersebut ditempatkan. UUID-major-minor dari </w:t>
      </w:r>
      <w:r w:rsidRPr="00F9748B">
        <w:rPr>
          <w:i/>
        </w:rPr>
        <w:t>payload</w:t>
      </w:r>
      <w:r w:rsidRPr="00F9748B">
        <w:t xml:space="preserve"> dijadikan satu </w:t>
      </w:r>
      <w:r w:rsidRPr="00F9748B">
        <w:rPr>
          <w:i/>
        </w:rPr>
        <w:t>string</w:t>
      </w:r>
      <w:r w:rsidRPr="00F9748B">
        <w:t xml:space="preserve"> dan dilakukan pencarian pada </w:t>
      </w:r>
      <w:r w:rsidRPr="00F9748B">
        <w:rPr>
          <w:i/>
        </w:rPr>
        <w:t>database</w:t>
      </w:r>
      <w:r w:rsidRPr="00F9748B">
        <w:t xml:space="preserve"> informasi untuk mengetahui kode kuliah dan nomor ruangan dari </w:t>
      </w:r>
      <w:r w:rsidRPr="00F9748B">
        <w:rPr>
          <w:i/>
        </w:rPr>
        <w:t>beacon</w:t>
      </w:r>
      <w:r w:rsidRPr="00F9748B">
        <w:t xml:space="preserve"> tersebut.</w:t>
      </w:r>
    </w:p>
    <w:p w:rsidR="006845BD" w:rsidRPr="00F9748B" w:rsidRDefault="006845BD" w:rsidP="00D63F8A">
      <w:pPr>
        <w:pStyle w:val="Test"/>
        <w:spacing w:after="120" w:line="360" w:lineRule="auto"/>
      </w:pPr>
      <w:r w:rsidRPr="00F9748B">
        <w:t xml:space="preserve">Setelah diketahui kode kuliah dan nomor ruangan kelas, selanjutnya adalah mengecek </w:t>
      </w:r>
      <w:r w:rsidRPr="00F9748B">
        <w:rPr>
          <w:i/>
        </w:rPr>
        <w:t>username</w:t>
      </w:r>
      <w:r w:rsidRPr="00F9748B">
        <w:t xml:space="preserve"> pada </w:t>
      </w:r>
      <w:r w:rsidRPr="00F9748B">
        <w:rPr>
          <w:i/>
        </w:rPr>
        <w:t>database</w:t>
      </w:r>
      <w:r w:rsidRPr="00F9748B">
        <w:t xml:space="preserve"> kelas kuliah untuk mengetahui bahwa pengguna tersebut terdaftar sebagai peserta kelas kuliah. Jika pengguna tidak terdaftar sebagai peserta kelas, maka </w:t>
      </w:r>
      <w:r w:rsidRPr="00F9748B">
        <w:rPr>
          <w:i/>
        </w:rPr>
        <w:t>payload</w:t>
      </w:r>
      <w:r w:rsidRPr="00F9748B">
        <w:t xml:space="preserve"> yang sudah masuk akan diabaikan. Jika pengguna terdaftar sebagai peserta kelas, maka data </w:t>
      </w:r>
      <w:r w:rsidRPr="00F9748B">
        <w:rPr>
          <w:i/>
        </w:rPr>
        <w:t>username</w:t>
      </w:r>
      <w:r w:rsidRPr="00F9748B">
        <w:t xml:space="preserve"> dan waktu pengiriman </w:t>
      </w:r>
      <w:r w:rsidRPr="00F9748B">
        <w:rPr>
          <w:i/>
        </w:rPr>
        <w:t>payload</w:t>
      </w:r>
      <w:r w:rsidRPr="00F9748B">
        <w:t xml:space="preserve"> akan dimasukkan pada sebuah </w:t>
      </w:r>
      <w:r w:rsidRPr="00F9748B">
        <w:rPr>
          <w:i/>
        </w:rPr>
        <w:t>array</w:t>
      </w:r>
      <w:r w:rsidRPr="00F9748B">
        <w:t>.</w:t>
      </w:r>
    </w:p>
    <w:p w:rsidR="006845BD" w:rsidRPr="00F9748B" w:rsidRDefault="006845BD" w:rsidP="00D63F8A">
      <w:pPr>
        <w:pStyle w:val="Test"/>
        <w:spacing w:after="120" w:line="360" w:lineRule="auto"/>
      </w:pPr>
      <w:r w:rsidRPr="00F9748B">
        <w:rPr>
          <w:i/>
        </w:rPr>
        <w:t>Array</w:t>
      </w:r>
      <w:r w:rsidRPr="00F9748B">
        <w:t xml:space="preserve"> ini merupakan daftar pengguna yang terdaftar dan hadir pada kelas kuliah. </w:t>
      </w:r>
      <w:r w:rsidRPr="00F9748B">
        <w:rPr>
          <w:i/>
        </w:rPr>
        <w:t>Array</w:t>
      </w:r>
      <w:r w:rsidRPr="00F9748B">
        <w:t xml:space="preserve"> yang sudah berisi </w:t>
      </w:r>
      <w:r w:rsidRPr="00F9748B">
        <w:rPr>
          <w:i/>
        </w:rPr>
        <w:t>username</w:t>
      </w:r>
      <w:r w:rsidRPr="00F9748B">
        <w:t xml:space="preserve"> dan waktu pengiriman </w:t>
      </w:r>
      <w:r w:rsidRPr="00F9748B">
        <w:rPr>
          <w:i/>
        </w:rPr>
        <w:t>payload</w:t>
      </w:r>
      <w:r w:rsidRPr="00F9748B">
        <w:t xml:space="preserve"> ini siap untuk diakses dan ditampilkan oleh </w:t>
      </w:r>
      <w:r w:rsidRPr="00F9748B">
        <w:rPr>
          <w:i/>
        </w:rPr>
        <w:t>front-end application</w:t>
      </w:r>
      <w:r w:rsidRPr="00F9748B">
        <w:t xml:space="preserve">. </w:t>
      </w:r>
      <w:r w:rsidRPr="00F9748B">
        <w:rPr>
          <w:i/>
        </w:rPr>
        <w:t>Front-end application</w:t>
      </w:r>
      <w:r w:rsidRPr="00F9748B">
        <w:t xml:space="preserve"> melakukan HTTP GET menggunakan AJAX ke </w:t>
      </w:r>
      <w:r w:rsidRPr="00F9748B">
        <w:rPr>
          <w:i/>
        </w:rPr>
        <w:t>back-end application</w:t>
      </w:r>
      <w:r w:rsidRPr="00F9748B">
        <w:t xml:space="preserve"> untuk mendapatkan </w:t>
      </w:r>
      <w:r w:rsidRPr="00F9748B">
        <w:rPr>
          <w:i/>
        </w:rPr>
        <w:t>array</w:t>
      </w:r>
      <w:r w:rsidRPr="00F9748B">
        <w:t xml:space="preserve"> ini. </w:t>
      </w:r>
      <w:r w:rsidRPr="00F9748B">
        <w:rPr>
          <w:i/>
        </w:rPr>
        <w:t>Array</w:t>
      </w:r>
      <w:r w:rsidRPr="00F9748B">
        <w:t xml:space="preserve"> yang sudah didapatkan kemudian di-</w:t>
      </w:r>
      <w:r w:rsidRPr="00F9748B">
        <w:rPr>
          <w:i/>
        </w:rPr>
        <w:t>parsing</w:t>
      </w:r>
      <w:r w:rsidRPr="00F9748B">
        <w:t xml:space="preserve"> dan ditampilkan pada </w:t>
      </w:r>
      <w:r w:rsidRPr="00F9748B">
        <w:rPr>
          <w:i/>
        </w:rPr>
        <w:t>front-end application</w:t>
      </w:r>
      <w:r w:rsidRPr="00F9748B">
        <w:t xml:space="preserve"> untuk dimonitor oleh administrator.</w:t>
      </w:r>
    </w:p>
    <w:p w:rsidR="006845BD" w:rsidRPr="00F9748B" w:rsidRDefault="006845BD" w:rsidP="00D63F8A">
      <w:pPr>
        <w:pStyle w:val="Test"/>
        <w:spacing w:after="120" w:line="360" w:lineRule="auto"/>
      </w:pPr>
      <w:r w:rsidRPr="00F9748B">
        <w:t xml:space="preserve">Pada </w:t>
      </w:r>
      <w:r w:rsidRPr="00F9748B">
        <w:rPr>
          <w:i/>
        </w:rPr>
        <w:t>array</w:t>
      </w:r>
      <w:r w:rsidRPr="00F9748B">
        <w:t xml:space="preserve"> terdapat </w:t>
      </w:r>
      <w:r w:rsidRPr="00F9748B">
        <w:rPr>
          <w:i/>
        </w:rPr>
        <w:t>username</w:t>
      </w:r>
      <w:r w:rsidRPr="00F9748B">
        <w:t xml:space="preserve"> dan waktu pengiriman </w:t>
      </w:r>
      <w:r w:rsidRPr="00F9748B">
        <w:rPr>
          <w:i/>
        </w:rPr>
        <w:t>payload</w:t>
      </w:r>
      <w:r w:rsidRPr="00F9748B">
        <w:t xml:space="preserve">. Waktu pengiriman </w:t>
      </w:r>
      <w:r w:rsidRPr="00F9748B">
        <w:rPr>
          <w:i/>
        </w:rPr>
        <w:t>payload</w:t>
      </w:r>
      <w:r w:rsidRPr="00F9748B">
        <w:t xml:space="preserve"> digunakan untuk mengetahui waktu terakhir pengguna berada di kelas. Mobile </w:t>
      </w:r>
      <w:r w:rsidRPr="00F9748B">
        <w:rPr>
          <w:i/>
        </w:rPr>
        <w:t>application</w:t>
      </w:r>
      <w:r w:rsidRPr="00F9748B">
        <w:t xml:space="preserve"> telah dikonfigurasi untuk mengirimkan </w:t>
      </w:r>
      <w:r w:rsidRPr="00F9748B">
        <w:rPr>
          <w:i/>
        </w:rPr>
        <w:t>payload</w:t>
      </w:r>
      <w:r w:rsidRPr="00F9748B">
        <w:t xml:space="preserve"> setiap 5 menit pada saat pengguna hadir di kelas. </w:t>
      </w:r>
      <w:r w:rsidRPr="00F9748B">
        <w:rPr>
          <w:i/>
        </w:rPr>
        <w:t>Back-end application</w:t>
      </w:r>
      <w:r w:rsidRPr="00F9748B">
        <w:t xml:space="preserve"> juga melakukan pengecekan selisih waktu terakhir pengguna berada di kelas dengan waktu terkini. Apabila waktu terakhir pengguna berada dikelas lebih besar dari 5 menit, maka pengguna akan dihapuskan dari </w:t>
      </w:r>
      <w:r w:rsidRPr="00F9748B">
        <w:rPr>
          <w:i/>
        </w:rPr>
        <w:t>array</w:t>
      </w:r>
      <w:r w:rsidRPr="00F9748B">
        <w:t xml:space="preserve">. Pengecekan </w:t>
      </w:r>
      <w:r w:rsidRPr="00F9748B">
        <w:rPr>
          <w:i/>
        </w:rPr>
        <w:t>array</w:t>
      </w:r>
      <w:r w:rsidRPr="00F9748B">
        <w:t xml:space="preserve"> ini dilakukan setiap 5 detik.</w:t>
      </w:r>
    </w:p>
    <w:tbl>
      <w:tblPr>
        <w:tblStyle w:val="TableGrid"/>
        <w:tblW w:w="0" w:type="auto"/>
        <w:tblLook w:val="04A0" w:firstRow="1" w:lastRow="0" w:firstColumn="1" w:lastColumn="0" w:noHBand="0" w:noVBand="1"/>
      </w:tblPr>
      <w:tblGrid>
        <w:gridCol w:w="7927"/>
      </w:tblGrid>
      <w:tr w:rsidR="006845BD" w:rsidRPr="00B42E89" w:rsidTr="00C25901">
        <w:tc>
          <w:tcPr>
            <w:tcW w:w="9628" w:type="dxa"/>
          </w:tcPr>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threshold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color w:val="FF8000"/>
                <w:sz w:val="16"/>
                <w:szCs w:val="20"/>
                <w:lang w:eastAsia="id-ID"/>
              </w:rPr>
              <w:t>300000</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routine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color w:val="FF8000"/>
                <w:sz w:val="16"/>
                <w:szCs w:val="20"/>
                <w:lang w:eastAsia="id-ID"/>
              </w:rPr>
              <w:t>5000</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b/>
                <w:bCs/>
                <w:color w:val="804000"/>
                <w:sz w:val="16"/>
                <w:szCs w:val="20"/>
                <w:lang w:eastAsia="id-ID"/>
              </w:rPr>
              <w:t>setInterval</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b/>
                <w:bCs/>
                <w:color w:val="0000FF"/>
                <w:sz w:val="16"/>
                <w:szCs w:val="20"/>
                <w:lang w:eastAsia="id-ID"/>
              </w:rPr>
              <w:t>function</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console</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log</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808080"/>
                <w:sz w:val="16"/>
                <w:szCs w:val="20"/>
                <w:lang w:eastAsia="id-ID"/>
              </w:rPr>
              <w:t>"5 seconds check"</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d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new</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color w:val="8000FF"/>
                <w:sz w:val="16"/>
                <w:szCs w:val="20"/>
                <w:lang w:eastAsia="id-ID"/>
              </w:rPr>
              <w:t>Date</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currenttime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d</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getTime</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console</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log</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currenttime</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att2_EL2001_01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att_EL2001_01</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attendance</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console</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log</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808080"/>
                <w:sz w:val="16"/>
                <w:szCs w:val="20"/>
                <w:lang w:eastAsia="id-ID"/>
              </w:rPr>
              <w:t>"EL2001:"</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att2_EL2001_01</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var</w:t>
            </w:r>
            <w:r w:rsidRPr="00B42E89">
              <w:rPr>
                <w:rFonts w:ascii="Courier New" w:eastAsia="Times New Roman" w:hAnsi="Courier New" w:cs="Courier New"/>
                <w:color w:val="000000"/>
                <w:sz w:val="16"/>
                <w:szCs w:val="20"/>
                <w:lang w:eastAsia="id-ID"/>
              </w:rPr>
              <w:t xml:space="preserve"> result3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att2_EL2001_01</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findIndex</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checkTime</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FF"/>
                <w:sz w:val="16"/>
                <w:szCs w:val="20"/>
                <w:lang w:eastAsia="id-ID"/>
              </w:rPr>
              <w:t>if</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result3</w:t>
            </w:r>
            <w:r w:rsidRPr="00B42E89">
              <w:rPr>
                <w:rFonts w:ascii="Courier New" w:eastAsia="Times New Roman" w:hAnsi="Courier New" w:cs="Courier New"/>
                <w:b/>
                <w:bCs/>
                <w:color w:val="000080"/>
                <w:sz w:val="16"/>
                <w:szCs w:val="20"/>
                <w:lang w:eastAsia="id-ID"/>
              </w:rPr>
              <w:t>&gt;=</w:t>
            </w:r>
            <w:r w:rsidRPr="00B42E89">
              <w:rPr>
                <w:rFonts w:ascii="Courier New" w:eastAsia="Times New Roman" w:hAnsi="Courier New" w:cs="Courier New"/>
                <w:color w:val="FF8000"/>
                <w:sz w:val="16"/>
                <w:szCs w:val="20"/>
                <w:lang w:eastAsia="id-ID"/>
              </w:rPr>
              <w:t>0</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att_EL2001_01</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attendance</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remove</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result3</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lastRenderedPageBreak/>
              <w:t xml:space="preserve">        result3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FF8000"/>
                <w:sz w:val="16"/>
                <w:szCs w:val="20"/>
                <w:lang w:eastAsia="id-ID"/>
              </w:rPr>
              <w:t>1</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lang w:eastAsia="id-ID"/>
              </w:rPr>
            </w:pP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b/>
                <w:bCs/>
                <w:color w:val="000080"/>
                <w:sz w:val="16"/>
                <w:szCs w:val="20"/>
                <w:lang w:eastAsia="id-ID"/>
              </w:rPr>
              <w:t>}</w:t>
            </w:r>
          </w:p>
          <w:p w:rsidR="006845BD" w:rsidRPr="00B42E89" w:rsidRDefault="006845BD" w:rsidP="00C25901">
            <w:pPr>
              <w:shd w:val="clear" w:color="auto" w:fill="FFFFFF"/>
              <w:rPr>
                <w:rFonts w:ascii="Times New Roman" w:eastAsia="Times New Roman" w:hAnsi="Times New Roman" w:cs="Times New Roman"/>
                <w:sz w:val="16"/>
                <w:szCs w:val="24"/>
                <w:lang w:eastAsia="id-ID"/>
              </w:rPr>
            </w:pPr>
            <w:r w:rsidRPr="00B42E89">
              <w:rPr>
                <w:rFonts w:ascii="Courier New" w:eastAsia="Times New Roman" w:hAnsi="Courier New" w:cs="Courier New"/>
                <w:b/>
                <w:bCs/>
                <w:color w:val="000080"/>
                <w:sz w:val="16"/>
                <w:szCs w:val="20"/>
                <w:lang w:eastAsia="id-ID"/>
              </w:rPr>
              <w:t>},</w:t>
            </w:r>
            <w:r w:rsidRPr="00B42E89">
              <w:rPr>
                <w:rFonts w:ascii="Courier New" w:eastAsia="Times New Roman" w:hAnsi="Courier New" w:cs="Courier New"/>
                <w:color w:val="000000"/>
                <w:sz w:val="16"/>
                <w:szCs w:val="20"/>
                <w:lang w:eastAsia="id-ID"/>
              </w:rPr>
              <w:t>routine</w:t>
            </w:r>
            <w:r w:rsidRPr="00B42E89">
              <w:rPr>
                <w:rFonts w:ascii="Courier New" w:eastAsia="Times New Roman" w:hAnsi="Courier New" w:cs="Courier New"/>
                <w:b/>
                <w:bCs/>
                <w:color w:val="000080"/>
                <w:sz w:val="16"/>
                <w:szCs w:val="20"/>
                <w:lang w:eastAsia="id-ID"/>
              </w:rPr>
              <w:t>);</w:t>
            </w:r>
          </w:p>
        </w:tc>
      </w:tr>
    </w:tbl>
    <w:p w:rsidR="006845BD" w:rsidRPr="00F9748B" w:rsidRDefault="006845BD" w:rsidP="00284BB6">
      <w:pPr>
        <w:pStyle w:val="Test"/>
        <w:spacing w:after="120" w:line="360" w:lineRule="auto"/>
      </w:pPr>
    </w:p>
    <w:p w:rsidR="006845BD" w:rsidRPr="00F9748B" w:rsidRDefault="006845BD" w:rsidP="00D63F8A">
      <w:pPr>
        <w:pStyle w:val="Test"/>
        <w:spacing w:after="120" w:line="360" w:lineRule="auto"/>
      </w:pPr>
      <w:r w:rsidRPr="00F9748B">
        <w:rPr>
          <w:i/>
        </w:rPr>
        <w:t>Front-end application</w:t>
      </w:r>
      <w:r w:rsidRPr="00F9748B">
        <w:t xml:space="preserve"> juga telah dikonfigurasi untuk melakukan </w:t>
      </w:r>
      <w:r w:rsidRPr="00F9748B">
        <w:rPr>
          <w:i/>
        </w:rPr>
        <w:t>refresh</w:t>
      </w:r>
      <w:r w:rsidRPr="00F9748B">
        <w:t xml:space="preserve"> setiap 5 detik sehingga daftar hadir peserta kelas yang ditampilkan akan selalu </w:t>
      </w:r>
      <w:r w:rsidRPr="00F9748B">
        <w:rPr>
          <w:i/>
        </w:rPr>
        <w:t>update</w:t>
      </w:r>
      <w:r w:rsidRPr="00F9748B">
        <w:t xml:space="preserve">. Hal ini berguna untuk memastikan bahwa peserta kuliah yang meninggalkan kelas dapat dihapus dari </w:t>
      </w:r>
      <w:r w:rsidRPr="00F9748B">
        <w:rPr>
          <w:i/>
        </w:rPr>
        <w:t>array</w:t>
      </w:r>
      <w:r w:rsidRPr="00F9748B">
        <w:t xml:space="preserve"> dan tidak ditampilkan pada </w:t>
      </w:r>
      <w:r w:rsidRPr="00F9748B">
        <w:rPr>
          <w:i/>
        </w:rPr>
        <w:t>front-end application</w:t>
      </w:r>
      <w:r w:rsidRPr="00F9748B">
        <w:t>.</w:t>
      </w:r>
    </w:p>
    <w:tbl>
      <w:tblPr>
        <w:tblStyle w:val="TableGrid"/>
        <w:tblW w:w="0" w:type="auto"/>
        <w:tblLook w:val="04A0" w:firstRow="1" w:lastRow="0" w:firstColumn="1" w:lastColumn="0" w:noHBand="0" w:noVBand="1"/>
      </w:tblPr>
      <w:tblGrid>
        <w:gridCol w:w="7927"/>
      </w:tblGrid>
      <w:tr w:rsidR="006845BD" w:rsidRPr="00B42E89" w:rsidTr="00C25901">
        <w:tc>
          <w:tcPr>
            <w:tcW w:w="9628" w:type="dxa"/>
          </w:tcPr>
          <w:p w:rsidR="006845BD" w:rsidRPr="00B42E89" w:rsidRDefault="006845BD" w:rsidP="00C25901">
            <w:pPr>
              <w:shd w:val="clear" w:color="auto" w:fill="FFFFFF"/>
              <w:rPr>
                <w:rFonts w:ascii="Courier New" w:eastAsia="Times New Roman" w:hAnsi="Courier New" w:cs="Courier New"/>
                <w:color w:val="000000"/>
                <w:sz w:val="16"/>
                <w:szCs w:val="20"/>
                <w:lang w:eastAsia="id-ID"/>
              </w:rPr>
            </w:pPr>
            <w:bookmarkStart w:id="50" w:name="_GoBack"/>
            <w:r w:rsidRPr="00B42E89">
              <w:rPr>
                <w:rFonts w:ascii="Courier New" w:eastAsia="Times New Roman" w:hAnsi="Courier New" w:cs="Courier New"/>
                <w:color w:val="0000FF"/>
                <w:sz w:val="16"/>
                <w:szCs w:val="20"/>
                <w:lang w:eastAsia="id-ID"/>
              </w:rPr>
              <w:t>&lt;script</w:t>
            </w:r>
            <w:r w:rsidRPr="00B42E89">
              <w:rPr>
                <w:rFonts w:ascii="Courier New" w:eastAsia="Times New Roman" w:hAnsi="Courier New" w:cs="Courier New"/>
                <w:color w:val="000000"/>
                <w:sz w:val="16"/>
                <w:szCs w:val="20"/>
                <w:lang w:eastAsia="id-ID"/>
              </w:rPr>
              <w:t xml:space="preserve"> </w:t>
            </w:r>
            <w:r w:rsidRPr="00B42E89">
              <w:rPr>
                <w:rFonts w:ascii="Courier New" w:eastAsia="Times New Roman" w:hAnsi="Courier New" w:cs="Courier New"/>
                <w:color w:val="FF0000"/>
                <w:sz w:val="16"/>
                <w:szCs w:val="20"/>
                <w:lang w:eastAsia="id-ID"/>
              </w:rPr>
              <w:t>type</w:t>
            </w:r>
            <w:r w:rsidRPr="00B42E89">
              <w:rPr>
                <w:rFonts w:ascii="Courier New" w:eastAsia="Times New Roman" w:hAnsi="Courier New" w:cs="Courier New"/>
                <w:color w:val="000000"/>
                <w:sz w:val="16"/>
                <w:szCs w:val="20"/>
                <w:lang w:eastAsia="id-ID"/>
              </w:rPr>
              <w:t>=</w:t>
            </w:r>
            <w:r w:rsidRPr="00B42E89">
              <w:rPr>
                <w:rFonts w:ascii="Courier New" w:eastAsia="Times New Roman" w:hAnsi="Courier New" w:cs="Courier New"/>
                <w:b/>
                <w:bCs/>
                <w:color w:val="8000FF"/>
                <w:sz w:val="16"/>
                <w:szCs w:val="20"/>
                <w:lang w:eastAsia="id-ID"/>
              </w:rPr>
              <w:t>"text/javascript"</w:t>
            </w:r>
            <w:r w:rsidRPr="00B42E89">
              <w:rPr>
                <w:rFonts w:ascii="Courier New" w:eastAsia="Times New Roman" w:hAnsi="Courier New" w:cs="Courier New"/>
                <w:color w:val="0000FF"/>
                <w:sz w:val="16"/>
                <w:szCs w:val="20"/>
                <w:lang w:eastAsia="id-ID"/>
              </w:rPr>
              <w:t>&g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unction</w:t>
            </w:r>
            <w:r w:rsidRPr="00B42E89">
              <w:rPr>
                <w:rFonts w:ascii="Courier New" w:eastAsia="Times New Roman" w:hAnsi="Courier New" w:cs="Courier New"/>
                <w:color w:val="000000"/>
                <w:sz w:val="16"/>
                <w:szCs w:val="20"/>
                <w:shd w:val="clear" w:color="auto" w:fill="F2F4FF"/>
                <w:lang w:eastAsia="id-ID"/>
              </w:rPr>
              <w:t xml:space="preserve"> loadDoc</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var</w:t>
            </w:r>
            <w:r w:rsidRPr="00B42E89">
              <w:rPr>
                <w:rFonts w:ascii="Courier New" w:eastAsia="Times New Roman" w:hAnsi="Courier New" w:cs="Courier New"/>
                <w:color w:val="000000"/>
                <w:sz w:val="16"/>
                <w:szCs w:val="20"/>
                <w:shd w:val="clear" w:color="auto" w:fill="F2F4FF"/>
                <w:lang w:eastAsia="id-ID"/>
              </w:rPr>
              <w:t xml:space="preserve"> xhttp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new</w:t>
            </w:r>
            <w:r w:rsidRPr="00B42E89">
              <w:rPr>
                <w:rFonts w:ascii="Courier New" w:eastAsia="Times New Roman" w:hAnsi="Courier New" w:cs="Courier New"/>
                <w:color w:val="000000"/>
                <w:sz w:val="16"/>
                <w:szCs w:val="20"/>
                <w:shd w:val="clear" w:color="auto" w:fill="F2F4FF"/>
                <w:lang w:eastAsia="id-ID"/>
              </w:rPr>
              <w:t xml:space="preserve"> XMLHttpRequest</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xhttp.onreadystatechange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unction</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if</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xhttp.readyState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color w:val="FF0000"/>
                <w:sz w:val="16"/>
                <w:szCs w:val="20"/>
                <w:shd w:val="clear" w:color="auto" w:fill="F2F4FF"/>
                <w:lang w:eastAsia="id-ID"/>
              </w:rPr>
              <w:t>4</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amp;&amp;</w:t>
            </w:r>
            <w:r w:rsidRPr="00B42E89">
              <w:rPr>
                <w:rFonts w:ascii="Courier New" w:eastAsia="Times New Roman" w:hAnsi="Courier New" w:cs="Courier New"/>
                <w:color w:val="000000"/>
                <w:sz w:val="16"/>
                <w:szCs w:val="20"/>
                <w:shd w:val="clear" w:color="auto" w:fill="F2F4FF"/>
                <w:lang w:eastAsia="id-ID"/>
              </w:rPr>
              <w:t xml:space="preserve"> xhttp.status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color w:val="FF0000"/>
                <w:sz w:val="16"/>
                <w:szCs w:val="20"/>
                <w:shd w:val="clear" w:color="auto" w:fill="F2F4FF"/>
                <w:lang w:eastAsia="id-ID"/>
              </w:rPr>
              <w:t>200</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var</w:t>
            </w:r>
            <w:r w:rsidRPr="00B42E89">
              <w:rPr>
                <w:rFonts w:ascii="Courier New" w:eastAsia="Times New Roman" w:hAnsi="Courier New" w:cs="Courier New"/>
                <w:color w:val="000000"/>
                <w:sz w:val="16"/>
                <w:szCs w:val="20"/>
                <w:shd w:val="clear" w:color="auto" w:fill="F2F4FF"/>
                <w:lang w:eastAsia="id-ID"/>
              </w:rPr>
              <w:t xml:space="preserve"> response1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JSON.pars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xhttp.responseText</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cours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response1.course</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coursenam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response1.coursename</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or</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b/>
                <w:bCs/>
                <w:i/>
                <w:iCs/>
                <w:color w:val="000080"/>
                <w:sz w:val="16"/>
                <w:szCs w:val="20"/>
                <w:shd w:val="clear" w:color="auto" w:fill="F2F4FF"/>
                <w:lang w:eastAsia="id-ID"/>
              </w:rPr>
              <w:t>var</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FF0000"/>
                <w:sz w:val="16"/>
                <w:szCs w:val="20"/>
                <w:shd w:val="clear" w:color="auto" w:fill="F2F4FF"/>
                <w:lang w:eastAsia="id-ID"/>
              </w:rPr>
              <w:t>0</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lt;=</w:t>
            </w:r>
            <w:r w:rsidRPr="00B42E89">
              <w:rPr>
                <w:rFonts w:ascii="Courier New" w:eastAsia="Times New Roman" w:hAnsi="Courier New" w:cs="Courier New"/>
                <w:color w:val="000000"/>
                <w:sz w:val="16"/>
                <w:szCs w:val="20"/>
                <w:shd w:val="clear" w:color="auto" w:fill="F2F4FF"/>
                <w:lang w:eastAsia="id-ID"/>
              </w:rPr>
              <w:t>response1.attendance.length</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nam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response1.attendanc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name</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nim"</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response1.attendanc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nim</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xhttp.open</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GET"</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color w:val="808080"/>
                <w:sz w:val="16"/>
                <w:szCs w:val="20"/>
                <w:shd w:val="clear" w:color="auto" w:fill="F2F4FF"/>
                <w:lang w:eastAsia="id-ID"/>
              </w:rPr>
              <w:t>"/presence/EL2001-01"</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alse</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xhttp.send</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unction</w:t>
            </w:r>
            <w:r w:rsidRPr="00B42E89">
              <w:rPr>
                <w:rFonts w:ascii="Courier New" w:eastAsia="Times New Roman" w:hAnsi="Courier New" w:cs="Courier New"/>
                <w:color w:val="000000"/>
                <w:sz w:val="16"/>
                <w:szCs w:val="20"/>
                <w:shd w:val="clear" w:color="auto" w:fill="F2F4FF"/>
                <w:lang w:eastAsia="id-ID"/>
              </w:rPr>
              <w:t xml:space="preserve"> delDoc</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i/>
                <w:iCs/>
                <w:color w:val="000080"/>
                <w:sz w:val="16"/>
                <w:szCs w:val="20"/>
                <w:shd w:val="clear" w:color="auto" w:fill="F2F4FF"/>
                <w:lang w:eastAsia="id-ID"/>
              </w:rPr>
              <w:t>for</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b/>
                <w:bCs/>
                <w:i/>
                <w:iCs/>
                <w:color w:val="000080"/>
                <w:sz w:val="16"/>
                <w:szCs w:val="20"/>
                <w:shd w:val="clear" w:color="auto" w:fill="F2F4FF"/>
                <w:lang w:eastAsia="id-ID"/>
              </w:rPr>
              <w:t>var</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FF0000"/>
                <w:sz w:val="16"/>
                <w:szCs w:val="20"/>
                <w:shd w:val="clear" w:color="auto" w:fill="F2F4FF"/>
                <w:lang w:eastAsia="id-ID"/>
              </w:rPr>
              <w:t>0</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lt;=</w:t>
            </w:r>
            <w:r w:rsidRPr="00B42E89">
              <w:rPr>
                <w:rFonts w:ascii="Courier New" w:eastAsia="Times New Roman" w:hAnsi="Courier New" w:cs="Courier New"/>
                <w:color w:val="FF0000"/>
                <w:sz w:val="16"/>
                <w:szCs w:val="20"/>
                <w:shd w:val="clear" w:color="auto" w:fill="F2F4FF"/>
                <w:lang w:eastAsia="id-ID"/>
              </w:rPr>
              <w:t>20</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i</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name"</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color w:val="808080"/>
                <w:sz w:val="16"/>
                <w:szCs w:val="20"/>
                <w:shd w:val="clear" w:color="auto" w:fill="F2F4FF"/>
                <w:lang w:eastAsia="id-ID"/>
              </w:rPr>
              <w:t>"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ocument.getElementById</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808080"/>
                <w:sz w:val="16"/>
                <w:szCs w:val="20"/>
                <w:shd w:val="clear" w:color="auto" w:fill="F2F4FF"/>
                <w:lang w:eastAsia="id-ID"/>
              </w:rPr>
              <w:t>"nim"</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i</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innerHTML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color w:val="808080"/>
                <w:sz w:val="16"/>
                <w:szCs w:val="20"/>
                <w:shd w:val="clear" w:color="auto" w:fill="F2F4FF"/>
                <w:lang w:eastAsia="id-ID"/>
              </w:rPr>
              <w:t>"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setInterval</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b/>
                <w:bCs/>
                <w:i/>
                <w:iCs/>
                <w:color w:val="000080"/>
                <w:sz w:val="16"/>
                <w:szCs w:val="20"/>
                <w:shd w:val="clear" w:color="auto" w:fill="F2F4FF"/>
                <w:lang w:eastAsia="id-ID"/>
              </w:rPr>
              <w:t>function</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delDoc</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loadDoc</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Courier New" w:eastAsia="Times New Roman" w:hAnsi="Courier New" w:cs="Courier New"/>
                <w:color w:val="000000"/>
                <w:sz w:val="16"/>
                <w:szCs w:val="20"/>
                <w:shd w:val="clear" w:color="auto" w:fill="F2F4FF"/>
                <w:lang w:eastAsia="id-ID"/>
              </w:rPr>
            </w:pPr>
            <w:r w:rsidRPr="00B42E89">
              <w:rPr>
                <w:rFonts w:ascii="Courier New" w:eastAsia="Times New Roman" w:hAnsi="Courier New" w:cs="Courier New"/>
                <w:color w:val="000000"/>
                <w:sz w:val="16"/>
                <w:szCs w:val="20"/>
                <w:shd w:val="clear" w:color="auto" w:fill="F2F4FF"/>
                <w:lang w:eastAsia="id-ID"/>
              </w:rPr>
              <w:t xml:space="preserve">    </w:t>
            </w:r>
            <w:r w:rsidRPr="00B42E89">
              <w:rPr>
                <w:rFonts w:ascii="Courier New" w:eastAsia="Times New Roman" w:hAnsi="Courier New" w:cs="Courier New"/>
                <w:b/>
                <w:bCs/>
                <w:color w:val="000000"/>
                <w:sz w:val="16"/>
                <w:szCs w:val="20"/>
                <w:shd w:val="clear" w:color="auto" w:fill="F2F4FF"/>
                <w:lang w:eastAsia="id-ID"/>
              </w:rPr>
              <w:t>},</w:t>
            </w:r>
            <w:r w:rsidRPr="00B42E89">
              <w:rPr>
                <w:rFonts w:ascii="Courier New" w:eastAsia="Times New Roman" w:hAnsi="Courier New" w:cs="Courier New"/>
                <w:color w:val="FF0000"/>
                <w:sz w:val="16"/>
                <w:szCs w:val="20"/>
                <w:shd w:val="clear" w:color="auto" w:fill="F2F4FF"/>
                <w:lang w:eastAsia="id-ID"/>
              </w:rPr>
              <w:t>5000</w:t>
            </w:r>
            <w:r w:rsidRPr="00B42E89">
              <w:rPr>
                <w:rFonts w:ascii="Courier New" w:eastAsia="Times New Roman" w:hAnsi="Courier New" w:cs="Courier New"/>
                <w:b/>
                <w:bCs/>
                <w:color w:val="000000"/>
                <w:sz w:val="16"/>
                <w:szCs w:val="20"/>
                <w:shd w:val="clear" w:color="auto" w:fill="F2F4FF"/>
                <w:lang w:eastAsia="id-ID"/>
              </w:rPr>
              <w:t>);</w:t>
            </w:r>
          </w:p>
          <w:p w:rsidR="006845BD" w:rsidRPr="00B42E89" w:rsidRDefault="006845BD" w:rsidP="00C25901">
            <w:pPr>
              <w:shd w:val="clear" w:color="auto" w:fill="FFFFFF"/>
              <w:rPr>
                <w:rFonts w:ascii="Times New Roman" w:eastAsia="Times New Roman" w:hAnsi="Times New Roman" w:cs="Times New Roman"/>
                <w:sz w:val="16"/>
                <w:szCs w:val="24"/>
                <w:lang w:eastAsia="id-ID"/>
              </w:rPr>
            </w:pPr>
            <w:r w:rsidRPr="00B42E89">
              <w:rPr>
                <w:rFonts w:ascii="Courier New" w:eastAsia="Times New Roman" w:hAnsi="Courier New" w:cs="Courier New"/>
                <w:color w:val="0000FF"/>
                <w:sz w:val="16"/>
                <w:szCs w:val="20"/>
                <w:lang w:eastAsia="id-ID"/>
              </w:rPr>
              <w:t>&lt;/script&gt;</w:t>
            </w:r>
          </w:p>
        </w:tc>
      </w:tr>
      <w:bookmarkEnd w:id="50"/>
    </w:tbl>
    <w:p w:rsidR="006845BD" w:rsidRPr="00F9748B" w:rsidRDefault="006845BD" w:rsidP="00284BB6">
      <w:pPr>
        <w:pStyle w:val="Test"/>
        <w:spacing w:after="120" w:line="360" w:lineRule="auto"/>
      </w:pPr>
    </w:p>
    <w:p w:rsidR="007F66B1" w:rsidRPr="00F9748B" w:rsidRDefault="007F66B1" w:rsidP="00AB2CB9">
      <w:pPr>
        <w:pStyle w:val="Test"/>
        <w:keepNext/>
        <w:numPr>
          <w:ilvl w:val="2"/>
          <w:numId w:val="3"/>
        </w:numPr>
        <w:spacing w:after="120" w:line="360" w:lineRule="auto"/>
        <w:outlineLvl w:val="2"/>
      </w:pPr>
      <w:bookmarkStart w:id="51" w:name="_Toc451466967"/>
      <w:r w:rsidRPr="00F9748B">
        <w:t>Implementasi IBM Presence Insights</w:t>
      </w:r>
      <w:bookmarkEnd w:id="51"/>
    </w:p>
    <w:p w:rsidR="007F66B1" w:rsidRPr="00F9748B" w:rsidRDefault="007F66B1" w:rsidP="00D63F8A">
      <w:pPr>
        <w:pStyle w:val="Test"/>
        <w:spacing w:after="120" w:line="360" w:lineRule="auto"/>
      </w:pPr>
      <w:r w:rsidRPr="00F9748B">
        <w:t xml:space="preserve">IBM Presence Insight merupakan sebuah </w:t>
      </w:r>
      <w:r w:rsidRPr="00F9748B">
        <w:rPr>
          <w:i/>
        </w:rPr>
        <w:t>service</w:t>
      </w:r>
      <w:r w:rsidRPr="00F9748B">
        <w:t xml:space="preserve"> dari IBM Bluemix yang digunakan untuk melihat data dan analitik dari perangkat yang dapat mendeteksi </w:t>
      </w:r>
      <w:r w:rsidRPr="00F9748B">
        <w:rPr>
          <w:i/>
        </w:rPr>
        <w:t>beacon</w:t>
      </w:r>
      <w:r w:rsidRPr="00F9748B">
        <w:t xml:space="preserve">. </w:t>
      </w:r>
      <w:r w:rsidRPr="00F9748B">
        <w:rPr>
          <w:i/>
        </w:rPr>
        <w:t xml:space="preserve">Service </w:t>
      </w:r>
      <w:r w:rsidRPr="00F9748B">
        <w:t>ini dapat ditambahkan melalui katalog IBM Bluemix dan dapat di-</w:t>
      </w:r>
      <w:r w:rsidRPr="00F9748B">
        <w:rPr>
          <w:i/>
        </w:rPr>
        <w:t>binding</w:t>
      </w:r>
      <w:r w:rsidRPr="00F9748B">
        <w:t xml:space="preserve"> dengan </w:t>
      </w:r>
      <w:r w:rsidRPr="00F9748B">
        <w:rPr>
          <w:i/>
        </w:rPr>
        <w:t xml:space="preserve">back-end application </w:t>
      </w:r>
      <w:r w:rsidRPr="00F9748B">
        <w:t>yang sudah ada.</w:t>
      </w:r>
    </w:p>
    <w:p w:rsidR="007B3CC1" w:rsidRPr="00F9748B" w:rsidRDefault="007B3CC1" w:rsidP="00207CEE">
      <w:pPr>
        <w:pStyle w:val="Test"/>
        <w:spacing w:after="120"/>
        <w:jc w:val="center"/>
      </w:pPr>
      <w:r w:rsidRPr="00F9748B">
        <w:rPr>
          <w:noProof/>
          <w:lang w:eastAsia="id-ID"/>
        </w:rPr>
        <w:lastRenderedPageBreak/>
        <w:drawing>
          <wp:inline distT="0" distB="0" distL="0" distR="0" wp14:anchorId="6277A810" wp14:editId="23775C69">
            <wp:extent cx="1800000" cy="1982707"/>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00000" cy="1982707"/>
                    </a:xfrm>
                    <a:prstGeom prst="rect">
                      <a:avLst/>
                    </a:prstGeom>
                  </pic:spPr>
                </pic:pic>
              </a:graphicData>
            </a:graphic>
          </wp:inline>
        </w:drawing>
      </w:r>
    </w:p>
    <w:p w:rsidR="00E34691" w:rsidRPr="00F9748B" w:rsidRDefault="00E34691" w:rsidP="00E34691">
      <w:pPr>
        <w:pStyle w:val="Caption"/>
        <w:spacing w:after="240"/>
        <w:jc w:val="right"/>
        <w:rPr>
          <w:rFonts w:ascii="Times New Roman" w:hAnsi="Times New Roman" w:cs="Times New Roman"/>
          <w:i w:val="0"/>
          <w:color w:val="auto"/>
        </w:rPr>
      </w:pPr>
      <w:bookmarkStart w:id="52" w:name="_Toc451467028"/>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6</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IBM Presence Insights</w:t>
      </w:r>
      <w:r w:rsidRPr="00F9748B">
        <w:rPr>
          <w:rFonts w:ascii="Times New Roman" w:hAnsi="Times New Roman" w:cs="Times New Roman"/>
          <w:color w:val="auto"/>
        </w:rPr>
        <w:t xml:space="preserve"> service. </w:t>
      </w:r>
      <w:r w:rsidRPr="00F9748B">
        <w:rPr>
          <w:rFonts w:ascii="Times New Roman" w:hAnsi="Times New Roman" w:cs="Times New Roman"/>
          <w:i w:val="0"/>
          <w:color w:val="auto"/>
        </w:rPr>
        <w:t xml:space="preserve">Tampilan ini ada pada konfigurasi IBM Bluemix via </w:t>
      </w:r>
      <w:r w:rsidRPr="00F9748B">
        <w:rPr>
          <w:rFonts w:ascii="Times New Roman" w:hAnsi="Times New Roman" w:cs="Times New Roman"/>
          <w:color w:val="auto"/>
        </w:rPr>
        <w:t>web browser.</w:t>
      </w:r>
      <w:r w:rsidRPr="00F9748B">
        <w:rPr>
          <w:rFonts w:ascii="Times New Roman" w:hAnsi="Times New Roman" w:cs="Times New Roman"/>
          <w:i w:val="0"/>
          <w:color w:val="auto"/>
        </w:rPr>
        <w:t xml:space="preserve"> © IBM Corp.</w:t>
      </w:r>
      <w:bookmarkEnd w:id="52"/>
    </w:p>
    <w:p w:rsidR="007F66B1" w:rsidRPr="00F9748B" w:rsidRDefault="007F66B1" w:rsidP="00D63F8A">
      <w:pPr>
        <w:pStyle w:val="Test"/>
        <w:spacing w:after="120" w:line="360" w:lineRule="auto"/>
      </w:pPr>
      <w:r w:rsidRPr="00F9748B">
        <w:t xml:space="preserve">IBM Presence Insight (PI) digunakan untuk menerima kiriman paket data JSON dari aplikasi Android yang mendeteksi adanya </w:t>
      </w:r>
      <w:r w:rsidRPr="00F9748B">
        <w:rPr>
          <w:i/>
        </w:rPr>
        <w:t>beacon</w:t>
      </w:r>
      <w:r w:rsidRPr="00F9748B">
        <w:t xml:space="preserve"> di sekitar </w:t>
      </w:r>
      <w:r w:rsidRPr="00F9748B">
        <w:rPr>
          <w:i/>
        </w:rPr>
        <w:t>smartphone</w:t>
      </w:r>
      <w:r w:rsidRPr="00F9748B">
        <w:t xml:space="preserve">. Paket data JSON yang dikirimkan berisi data mengenai </w:t>
      </w:r>
      <w:r w:rsidRPr="00F9748B">
        <w:rPr>
          <w:i/>
        </w:rPr>
        <w:t>beacon</w:t>
      </w:r>
      <w:r w:rsidRPr="00F9748B">
        <w:t xml:space="preserve"> yang terdeteksi dan waktu terjadinya deteksi. Dari paket data JSON yang diterima ini, dapat dibuat data mengenai jumlah perangkat yang sedang berada di sekitar </w:t>
      </w:r>
      <w:r w:rsidRPr="00F9748B">
        <w:rPr>
          <w:i/>
        </w:rPr>
        <w:t>beacon</w:t>
      </w:r>
      <w:r w:rsidRPr="00F9748B">
        <w:t xml:space="preserve">, lamanya perangkat tersebut berada di sekitar </w:t>
      </w:r>
      <w:r w:rsidRPr="00F9748B">
        <w:rPr>
          <w:i/>
        </w:rPr>
        <w:t>beacon</w:t>
      </w:r>
      <w:r w:rsidRPr="00F9748B">
        <w:t xml:space="preserve">, para pengguna yang sedang berada di sekitar </w:t>
      </w:r>
      <w:r w:rsidRPr="00F9748B">
        <w:rPr>
          <w:i/>
        </w:rPr>
        <w:t>beacon</w:t>
      </w:r>
      <w:r w:rsidRPr="00F9748B">
        <w:t>, dan data lainnya yang dapat dikemas dalam sebuah statistik yang berguna untuk analisis pengunjung.</w:t>
      </w:r>
    </w:p>
    <w:p w:rsidR="00A4255B" w:rsidRPr="00F9748B" w:rsidRDefault="00FA3CEF" w:rsidP="00207CEE">
      <w:pPr>
        <w:pStyle w:val="Test"/>
        <w:spacing w:after="120"/>
        <w:jc w:val="center"/>
      </w:pPr>
      <w:r>
        <w:object w:dxaOrig="4770" w:dyaOrig="5566">
          <v:shape id="_x0000_i1029" type="#_x0000_t75" style="width:200.35pt;height:232.7pt" o:ole="">
            <v:imagedata r:id="rId30" o:title=""/>
          </v:shape>
          <o:OLEObject Type="Embed" ProgID="Visio.Drawing.15" ShapeID="_x0000_i1029" DrawAspect="Content" ObjectID="_1527418500" r:id="rId31"/>
        </w:object>
      </w:r>
    </w:p>
    <w:p w:rsidR="00207CEE" w:rsidRPr="00F9748B" w:rsidRDefault="00207CEE" w:rsidP="00207CEE">
      <w:pPr>
        <w:pStyle w:val="Caption"/>
        <w:spacing w:after="240"/>
        <w:jc w:val="right"/>
        <w:rPr>
          <w:rFonts w:ascii="Times New Roman" w:hAnsi="Times New Roman" w:cs="Times New Roman"/>
          <w:i w:val="0"/>
          <w:color w:val="auto"/>
        </w:rPr>
      </w:pPr>
      <w:bookmarkStart w:id="53" w:name="_Toc451467029"/>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7</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iargam alir penerusan </w:t>
      </w:r>
      <w:r w:rsidRPr="00F9748B">
        <w:rPr>
          <w:rFonts w:ascii="Times New Roman" w:hAnsi="Times New Roman" w:cs="Times New Roman"/>
          <w:color w:val="auto"/>
        </w:rPr>
        <w:t>beacon payload</w:t>
      </w:r>
      <w:r w:rsidRPr="00F9748B">
        <w:rPr>
          <w:rFonts w:ascii="Times New Roman" w:hAnsi="Times New Roman" w:cs="Times New Roman"/>
          <w:i w:val="0"/>
          <w:color w:val="auto"/>
        </w:rPr>
        <w:t xml:space="preserve"> ke IBM Presence Insights</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53"/>
    </w:p>
    <w:p w:rsidR="007F66B1" w:rsidRPr="00F9748B" w:rsidRDefault="007F66B1" w:rsidP="00D63F8A">
      <w:pPr>
        <w:pStyle w:val="Test"/>
        <w:spacing w:after="120" w:line="360" w:lineRule="auto"/>
      </w:pPr>
      <w:r w:rsidRPr="00F9748B">
        <w:t xml:space="preserve">IBM Presence Insight sebenarnya digunakan sebagai penerima pertama data </w:t>
      </w:r>
      <w:r w:rsidRPr="00F9748B">
        <w:rPr>
          <w:i/>
        </w:rPr>
        <w:t>beacon</w:t>
      </w:r>
      <w:r w:rsidRPr="00F9748B">
        <w:t xml:space="preserve"> yang dikirimkan oleh aplikasi Android. Setelah itu, data </w:t>
      </w:r>
      <w:r w:rsidRPr="00F9748B">
        <w:rPr>
          <w:i/>
        </w:rPr>
        <w:t>beacon</w:t>
      </w:r>
      <w:r w:rsidRPr="00F9748B">
        <w:t xml:space="preserve"> yang masuk ke PI </w:t>
      </w:r>
      <w:r w:rsidRPr="00F9748B">
        <w:lastRenderedPageBreak/>
        <w:t xml:space="preserve">kemudian diteruskan ke </w:t>
      </w:r>
      <w:r w:rsidRPr="00F9748B">
        <w:rPr>
          <w:i/>
        </w:rPr>
        <w:t>subscriber</w:t>
      </w:r>
      <w:r w:rsidRPr="00F9748B">
        <w:t xml:space="preserve">. </w:t>
      </w:r>
      <w:r w:rsidRPr="00F9748B">
        <w:rPr>
          <w:i/>
        </w:rPr>
        <w:t xml:space="preserve">Subscriber </w:t>
      </w:r>
      <w:r w:rsidRPr="00F9748B">
        <w:t xml:space="preserve">merupakan </w:t>
      </w:r>
      <w:r w:rsidRPr="00F9748B">
        <w:rPr>
          <w:i/>
        </w:rPr>
        <w:t>back-end application</w:t>
      </w:r>
      <w:r w:rsidRPr="00F9748B">
        <w:t xml:space="preserve"> yang menerima data terusan dari PI untuk kemudian diolah lebih lanjut.</w:t>
      </w:r>
    </w:p>
    <w:p w:rsidR="007F66B1" w:rsidRPr="00F9748B" w:rsidRDefault="007F66B1" w:rsidP="00D63F8A">
      <w:pPr>
        <w:pStyle w:val="Test"/>
        <w:spacing w:after="120" w:line="360" w:lineRule="auto"/>
      </w:pPr>
      <w:r w:rsidRPr="00F9748B">
        <w:t xml:space="preserve">Pada implementasi ini, protokol yang digunakan untuk pengiriman data dari aplikasi Android ke </w:t>
      </w:r>
      <w:r w:rsidRPr="00F9748B">
        <w:rPr>
          <w:i/>
        </w:rPr>
        <w:t>server</w:t>
      </w:r>
      <w:r w:rsidRPr="00F9748B">
        <w:t xml:space="preserve"> adalah MQTT, sedangkan API (</w:t>
      </w:r>
      <w:r w:rsidRPr="00F9748B">
        <w:rPr>
          <w:i/>
        </w:rPr>
        <w:t>Application Programming Interface</w:t>
      </w:r>
      <w:r w:rsidRPr="00F9748B">
        <w:t xml:space="preserve">) PI sendiri hanya dapat menerima data melalui protokol HTTP. Untuk itu, skema pengiriman data ke PI perlu diubah. Pengiriman paket data JSON yang berisi data </w:t>
      </w:r>
      <w:r w:rsidRPr="00F9748B">
        <w:rPr>
          <w:i/>
        </w:rPr>
        <w:t>beacon</w:t>
      </w:r>
      <w:r w:rsidRPr="00F9748B">
        <w:t xml:space="preserve"> akan dikirimkan oleh </w:t>
      </w:r>
      <w:r w:rsidRPr="00F9748B">
        <w:rPr>
          <w:i/>
        </w:rPr>
        <w:t>back-end application</w:t>
      </w:r>
      <w:r w:rsidRPr="00F9748B">
        <w:t xml:space="preserve">. Pada </w:t>
      </w:r>
      <w:r w:rsidRPr="00F9748B">
        <w:rPr>
          <w:i/>
        </w:rPr>
        <w:t>back-end application</w:t>
      </w:r>
      <w:r w:rsidRPr="00F9748B">
        <w:t>, paket data JSON yang masuk melalui protokol MQTT dikirimkan ulang ke PI dengan protokol HTTP.</w:t>
      </w:r>
    </w:p>
    <w:p w:rsidR="007F66B1" w:rsidRPr="00F9748B" w:rsidRDefault="007F66B1" w:rsidP="00D63F8A">
      <w:pPr>
        <w:pStyle w:val="Test"/>
        <w:spacing w:after="120" w:line="360" w:lineRule="auto"/>
      </w:pPr>
      <w:r w:rsidRPr="00F9748B">
        <w:t xml:space="preserve">Paket data JSON yang berisi data </w:t>
      </w:r>
      <w:r w:rsidRPr="00F9748B">
        <w:rPr>
          <w:i/>
        </w:rPr>
        <w:t>beacon</w:t>
      </w:r>
      <w:r w:rsidRPr="00F9748B">
        <w:t xml:space="preserve"> dengan format standar dikirimkan ke PI melalui API-nya (</w:t>
      </w:r>
      <w:r w:rsidRPr="00F9748B">
        <w:rPr>
          <w:i/>
        </w:rPr>
        <w:t>Application Programming Interface</w:t>
      </w:r>
      <w:r w:rsidRPr="00F9748B">
        <w:t xml:space="preserve">). Pengiriman data </w:t>
      </w:r>
      <w:r w:rsidRPr="00F9748B">
        <w:rPr>
          <w:i/>
        </w:rPr>
        <w:t>beacon</w:t>
      </w:r>
      <w:r w:rsidRPr="00F9748B">
        <w:t xml:space="preserve"> ke PI dilakukan dengan HTTP POSTS ke API </w:t>
      </w:r>
      <w:r w:rsidRPr="00F9748B">
        <w:rPr>
          <w:i/>
        </w:rPr>
        <w:t xml:space="preserve">beacon connector </w:t>
      </w:r>
      <w:r w:rsidRPr="00F9748B">
        <w:t>milik PI. Berikut ini adalah detail HTTP POSTS yang dikirimkan ke PI.</w:t>
      </w:r>
    </w:p>
    <w:tbl>
      <w:tblPr>
        <w:tblStyle w:val="TableGrid"/>
        <w:tblW w:w="0" w:type="auto"/>
        <w:tblLook w:val="04A0" w:firstRow="1" w:lastRow="0" w:firstColumn="1" w:lastColumn="0" w:noHBand="0" w:noVBand="1"/>
      </w:tblPr>
      <w:tblGrid>
        <w:gridCol w:w="7927"/>
      </w:tblGrid>
      <w:tr w:rsidR="007B3CC1" w:rsidRPr="00F9748B" w:rsidTr="007B3CC1">
        <w:tc>
          <w:tcPr>
            <w:tcW w:w="7927" w:type="dxa"/>
          </w:tcPr>
          <w:p w:rsidR="007B3CC1" w:rsidRPr="00F9748B" w:rsidRDefault="007B3CC1" w:rsidP="007B3CC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8000"/>
                <w:sz w:val="16"/>
                <w:szCs w:val="20"/>
                <w:lang w:eastAsia="id-ID"/>
              </w:rPr>
              <w:t>// Function to forward registeration data to IBM Presence Insigh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ToPresenceInsigh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nam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fullnam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escriptor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_id</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gistered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tru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gistrationTyp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Auto"</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email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mail</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birthdat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irthdat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occupation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ccupation</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interes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jsoninput_registerdevic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interest</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jsonoutput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nam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nam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descript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escript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gistered\":'</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b/>
                <w:bCs/>
                <w:color w:val="0000FF"/>
                <w:sz w:val="16"/>
                <w:szCs w:val="20"/>
                <w:lang w:eastAsia="id-ID"/>
              </w:rPr>
              <w:t>tru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registrationType\":\"Auto\",\"unencryptedData\":{\"email\":\"'</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mail</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birthdat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birthdat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occupa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ccupa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intere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intere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options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hostnam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presenceinsights.au-syd.bluemix.net'</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por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FF8000"/>
                <w:sz w:val="16"/>
                <w:szCs w:val="20"/>
                <w:lang w:eastAsia="id-ID"/>
              </w:rPr>
              <w:t>443</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path</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pi-config/v1/tenants/1g4a05cq/orgs/my1u08tp/devices'</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method</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POST'</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header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Content-Typ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application/json'</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Authoriza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808080"/>
                <w:sz w:val="16"/>
                <w:szCs w:val="20"/>
                <w:lang w:eastAsia="id-ID"/>
              </w:rPr>
              <w:t>'Basic NTJnMDBrbTpiNXhQdzZKLW5USnE='</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req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http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quest</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ption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Status: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r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statusCod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console.log("Headers: \n", res.headers);</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res</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data</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var</w:t>
            </w:r>
            <w:r w:rsidRPr="00F9748B">
              <w:rPr>
                <w:rFonts w:ascii="Courier New" w:eastAsia="Times New Roman" w:hAnsi="Courier New" w:cs="Courier New"/>
                <w:color w:val="000000"/>
                <w:sz w:val="16"/>
                <w:szCs w:val="20"/>
                <w:lang w:eastAsia="id-ID"/>
              </w:rPr>
              <w:t xml:space="preserve"> data3 </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data</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00FF"/>
                <w:sz w:val="16"/>
                <w:szCs w:val="20"/>
                <w:lang w:eastAsia="id-ID"/>
              </w:rPr>
              <w:t>toString</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8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color w:val="008000"/>
                <w:sz w:val="16"/>
                <w:szCs w:val="20"/>
                <w:lang w:eastAsia="id-ID"/>
              </w:rPr>
              <w:t>//console.log("Response:", data3);</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writ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jsonoutput</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nd</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req</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err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FF"/>
                <w:sz w:val="16"/>
                <w:szCs w:val="20"/>
                <w:lang w:eastAsia="id-ID"/>
              </w:rPr>
              <w:t>function</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console</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log</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808080"/>
                <w:sz w:val="16"/>
                <w:szCs w:val="20"/>
                <w:lang w:eastAsia="id-ID"/>
              </w:rPr>
              <w:t>"Error:"</w:t>
            </w: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e</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rFonts w:ascii="Courier New" w:eastAsia="Times New Roman" w:hAnsi="Courier New" w:cs="Courier New"/>
                <w:color w:val="000000"/>
                <w:sz w:val="16"/>
                <w:szCs w:val="20"/>
                <w:lang w:eastAsia="id-ID"/>
              </w:rPr>
            </w:pPr>
            <w:r w:rsidRPr="00F9748B">
              <w:rPr>
                <w:rFonts w:ascii="Courier New" w:eastAsia="Times New Roman" w:hAnsi="Courier New" w:cs="Courier New"/>
                <w:color w:val="000000"/>
                <w:sz w:val="16"/>
                <w:szCs w:val="20"/>
                <w:lang w:eastAsia="id-ID"/>
              </w:rPr>
              <w:t xml:space="preserve"> </w:t>
            </w:r>
            <w:r w:rsidRPr="00F9748B">
              <w:rPr>
                <w:rFonts w:ascii="Courier New" w:eastAsia="Times New Roman" w:hAnsi="Courier New" w:cs="Courier New"/>
                <w:b/>
                <w:bCs/>
                <w:color w:val="000080"/>
                <w:sz w:val="16"/>
                <w:szCs w:val="20"/>
                <w:lang w:eastAsia="id-ID"/>
              </w:rPr>
              <w:t>});</w:t>
            </w:r>
          </w:p>
          <w:p w:rsidR="007B3CC1" w:rsidRPr="00F9748B" w:rsidRDefault="007B3CC1" w:rsidP="007B3CC1">
            <w:pPr>
              <w:shd w:val="clear" w:color="auto" w:fill="FFFFFF"/>
              <w:rPr>
                <w:sz w:val="16"/>
              </w:rPr>
            </w:pPr>
            <w:r w:rsidRPr="00F9748B">
              <w:rPr>
                <w:rFonts w:ascii="Courier New" w:eastAsia="Times New Roman" w:hAnsi="Courier New" w:cs="Courier New"/>
                <w:b/>
                <w:bCs/>
                <w:color w:val="000080"/>
                <w:sz w:val="16"/>
                <w:szCs w:val="20"/>
                <w:lang w:eastAsia="id-ID"/>
              </w:rPr>
              <w:t>}</w:t>
            </w:r>
            <w:r w:rsidRPr="00F9748B">
              <w:rPr>
                <w:rFonts w:ascii="Courier New" w:eastAsia="Times New Roman" w:hAnsi="Courier New" w:cs="Courier New"/>
                <w:color w:val="000000"/>
                <w:sz w:val="16"/>
                <w:szCs w:val="20"/>
                <w:lang w:eastAsia="id-ID"/>
              </w:rPr>
              <w:t xml:space="preserve"> </w:t>
            </w:r>
          </w:p>
        </w:tc>
      </w:tr>
    </w:tbl>
    <w:p w:rsidR="00E34691" w:rsidRPr="00F9748B" w:rsidRDefault="00E34691" w:rsidP="00E34691">
      <w:pPr>
        <w:pStyle w:val="Test"/>
        <w:spacing w:after="120" w:line="360" w:lineRule="auto"/>
      </w:pPr>
    </w:p>
    <w:p w:rsidR="00E34691" w:rsidRPr="00F9748B" w:rsidRDefault="00284BB6" w:rsidP="00265D15">
      <w:pPr>
        <w:spacing w:after="120" w:line="240" w:lineRule="auto"/>
        <w:jc w:val="right"/>
        <w:rPr>
          <w:rFonts w:ascii="Times New Roman" w:hAnsi="Times New Roman" w:cs="Times New Roman"/>
          <w:sz w:val="18"/>
          <w:szCs w:val="18"/>
        </w:rPr>
      </w:pPr>
      <w:bookmarkStart w:id="54" w:name="_Toc453667259"/>
      <w:r w:rsidRPr="00F9748B">
        <w:rPr>
          <w:rFonts w:ascii="Times New Roman" w:hAnsi="Times New Roman" w:cs="Times New Roman"/>
          <w:b/>
          <w:sz w:val="18"/>
          <w:szCs w:val="18"/>
        </w:rPr>
        <w:lastRenderedPageBreak/>
        <w:t xml:space="preserve">Tabel </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w:instrTex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CTION   \* MERGEFORMAT </w:instrText>
      </w:r>
      <w:r w:rsidRPr="00F9748B">
        <w:rPr>
          <w:rFonts w:ascii="Times New Roman" w:hAnsi="Times New Roman" w:cs="Times New Roman"/>
          <w:b/>
          <w:sz w:val="18"/>
          <w:szCs w:val="18"/>
        </w:rPr>
        <w:fldChar w:fldCharType="separate"/>
      </w:r>
      <w:r w:rsidR="00E84E84">
        <w:rPr>
          <w:rFonts w:ascii="Times New Roman" w:hAnsi="Times New Roman" w:cs="Times New Roman"/>
          <w:b/>
          <w:sz w:val="18"/>
          <w:szCs w:val="18"/>
        </w:rPr>
        <w:instrText>6</w:instrTex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instrText xml:space="preserve">-3 \* ARABIC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3</w: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t>.</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Q Tabel \* ARABIC \s 1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10</w:t>
      </w:r>
      <w:r w:rsidRPr="00F9748B">
        <w:rPr>
          <w:rFonts w:ascii="Times New Roman" w:hAnsi="Times New Roman" w:cs="Times New Roman"/>
          <w:b/>
          <w:sz w:val="18"/>
          <w:szCs w:val="18"/>
        </w:rPr>
        <w:fldChar w:fldCharType="end"/>
      </w:r>
      <w:r w:rsidRPr="00F9748B">
        <w:rPr>
          <w:rFonts w:ascii="Times New Roman" w:hAnsi="Times New Roman" w:cs="Times New Roman"/>
          <w:sz w:val="18"/>
          <w:szCs w:val="18"/>
        </w:rPr>
        <w:t xml:space="preserve"> </w:t>
      </w:r>
      <w:r w:rsidR="00265D15" w:rsidRPr="00F9748B">
        <w:rPr>
          <w:rFonts w:ascii="Times New Roman" w:hAnsi="Times New Roman" w:cs="Times New Roman"/>
          <w:sz w:val="18"/>
          <w:szCs w:val="18"/>
        </w:rPr>
        <w:t>Detail HTTP POSTS untuk pengiriman data ke PI</w:t>
      </w:r>
      <w:r w:rsidRPr="00F9748B">
        <w:rPr>
          <w:rFonts w:ascii="Times New Roman" w:hAnsi="Times New Roman" w:cs="Times New Roman"/>
          <w:sz w:val="18"/>
          <w:szCs w:val="18"/>
        </w:rPr>
        <w:t>.</w:t>
      </w:r>
      <w:bookmarkEnd w:id="54"/>
    </w:p>
    <w:tbl>
      <w:tblPr>
        <w:tblStyle w:val="CustomTableStyle1"/>
        <w:tblW w:w="0" w:type="auto"/>
        <w:tblLook w:val="04A0" w:firstRow="1" w:lastRow="0" w:firstColumn="1" w:lastColumn="0" w:noHBand="0" w:noVBand="1"/>
      </w:tblPr>
      <w:tblGrid>
        <w:gridCol w:w="1375"/>
        <w:gridCol w:w="6562"/>
      </w:tblGrid>
      <w:tr w:rsidR="007B3CC1" w:rsidRPr="00F9748B" w:rsidTr="007B3CC1">
        <w:trPr>
          <w:cnfStyle w:val="100000000000" w:firstRow="1" w:lastRow="0" w:firstColumn="0" w:lastColumn="0" w:oddVBand="0" w:evenVBand="0" w:oddHBand="0" w:evenHBand="0" w:firstRowFirstColumn="0" w:firstRowLastColumn="0" w:lastRowFirstColumn="0" w:lastRowLastColumn="0"/>
        </w:trPr>
        <w:tc>
          <w:tcPr>
            <w:tcW w:w="1555" w:type="dxa"/>
          </w:tcPr>
          <w:p w:rsidR="007B3CC1" w:rsidRPr="00F9748B" w:rsidRDefault="007B3CC1" w:rsidP="007B3CC1">
            <w:pPr>
              <w:pStyle w:val="Judul"/>
              <w:jc w:val="both"/>
              <w:rPr>
                <w:sz w:val="24"/>
                <w:szCs w:val="24"/>
              </w:rPr>
            </w:pPr>
            <w:r w:rsidRPr="00F9748B">
              <w:rPr>
                <w:sz w:val="24"/>
                <w:szCs w:val="24"/>
              </w:rPr>
              <w:t>Key</w:t>
            </w:r>
          </w:p>
        </w:tc>
        <w:tc>
          <w:tcPr>
            <w:tcW w:w="8073" w:type="dxa"/>
          </w:tcPr>
          <w:p w:rsidR="007B3CC1" w:rsidRPr="00F9748B" w:rsidRDefault="007B3CC1" w:rsidP="007B3CC1">
            <w:pPr>
              <w:pStyle w:val="Judul"/>
              <w:jc w:val="both"/>
              <w:rPr>
                <w:sz w:val="24"/>
                <w:szCs w:val="24"/>
              </w:rPr>
            </w:pPr>
            <w:r w:rsidRPr="00F9748B">
              <w:rPr>
                <w:sz w:val="24"/>
                <w:szCs w:val="24"/>
              </w:rPr>
              <w:t>Value</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Hostname</w:t>
            </w:r>
          </w:p>
        </w:tc>
        <w:tc>
          <w:tcPr>
            <w:tcW w:w="8073" w:type="dxa"/>
          </w:tcPr>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presenceinsights.au-syd.bluemix.net</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Port</w:t>
            </w:r>
          </w:p>
        </w:tc>
        <w:tc>
          <w:tcPr>
            <w:tcW w:w="8073" w:type="dxa"/>
          </w:tcPr>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443</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Path</w:t>
            </w:r>
          </w:p>
        </w:tc>
        <w:tc>
          <w:tcPr>
            <w:tcW w:w="8073" w:type="dxa"/>
          </w:tcPr>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conn-beacon/v1/tenants/1g4a05cq/orgs/my1u08tp</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Method</w:t>
            </w:r>
          </w:p>
        </w:tc>
        <w:tc>
          <w:tcPr>
            <w:tcW w:w="8073" w:type="dxa"/>
          </w:tcPr>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POST</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Header</w:t>
            </w:r>
          </w:p>
        </w:tc>
        <w:tc>
          <w:tcPr>
            <w:tcW w:w="8073" w:type="dxa"/>
          </w:tcPr>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Content-Type: application/json</w:t>
            </w:r>
          </w:p>
          <w:p w:rsidR="007B3CC1" w:rsidRPr="00F9748B" w:rsidRDefault="007B3CC1" w:rsidP="007B3CC1">
            <w:pPr>
              <w:pStyle w:val="Judul"/>
              <w:jc w:val="both"/>
              <w:rPr>
                <w:rFonts w:ascii="Courier New" w:hAnsi="Courier New" w:cs="Courier New"/>
                <w:szCs w:val="24"/>
              </w:rPr>
            </w:pPr>
            <w:r w:rsidRPr="00F9748B">
              <w:rPr>
                <w:rFonts w:ascii="Courier New" w:hAnsi="Courier New" w:cs="Courier New"/>
                <w:szCs w:val="24"/>
              </w:rPr>
              <w:t>Authorization: Basic NTJnMDBrbTpiNXhQdzZKLW5USnE=</w:t>
            </w:r>
          </w:p>
        </w:tc>
      </w:tr>
      <w:tr w:rsidR="007B3CC1" w:rsidRPr="00F9748B" w:rsidTr="007B3CC1">
        <w:tc>
          <w:tcPr>
            <w:tcW w:w="1555" w:type="dxa"/>
          </w:tcPr>
          <w:p w:rsidR="007B3CC1" w:rsidRPr="00F9748B" w:rsidRDefault="007B3CC1" w:rsidP="007B3CC1">
            <w:pPr>
              <w:pStyle w:val="Judul"/>
              <w:jc w:val="both"/>
              <w:rPr>
                <w:i/>
                <w:sz w:val="24"/>
                <w:szCs w:val="24"/>
              </w:rPr>
            </w:pPr>
            <w:r w:rsidRPr="00F9748B">
              <w:rPr>
                <w:i/>
                <w:sz w:val="24"/>
                <w:szCs w:val="24"/>
              </w:rPr>
              <w:t>Body</w:t>
            </w:r>
          </w:p>
        </w:tc>
        <w:tc>
          <w:tcPr>
            <w:tcW w:w="8073" w:type="dxa"/>
          </w:tcPr>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bnm"</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descriptor"</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aa:bb:cc:dd:ee:ff"</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detectedTime"</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2016-02-02T11:00:00.000Z"</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data"</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proximityUUID"</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cb10023f-a318-3394-4199-a8730c7c1aec"</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major"</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284"</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minor"</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1"</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rssi"</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FF8000"/>
                <w:sz w:val="20"/>
                <w:szCs w:val="24"/>
                <w:highlight w:val="white"/>
              </w:rPr>
              <w:t>69</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accuracy"</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FF8000"/>
                <w:sz w:val="20"/>
                <w:szCs w:val="24"/>
                <w:highlight w:val="white"/>
              </w:rPr>
              <w:t>75</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proximity"</w:t>
            </w:r>
            <w:r w:rsidRPr="00F9748B">
              <w:rPr>
                <w:rFonts w:ascii="Courier New" w:hAnsi="Courier New" w:cs="Courier New"/>
                <w:b/>
                <w:bCs/>
                <w:color w:val="8000FF"/>
                <w:sz w:val="20"/>
                <w:szCs w:val="24"/>
                <w:highlight w:val="white"/>
              </w:rPr>
              <w:t>:</w:t>
            </w:r>
            <w:r w:rsidRPr="00F9748B">
              <w:rPr>
                <w:rFonts w:ascii="Courier New" w:hAnsi="Courier New" w:cs="Courier New"/>
                <w:color w:val="000000"/>
                <w:sz w:val="20"/>
                <w:szCs w:val="24"/>
                <w:highlight w:val="white"/>
              </w:rPr>
              <w:t xml:space="preserve"> </w:t>
            </w:r>
            <w:r w:rsidRPr="00F9748B">
              <w:rPr>
                <w:rFonts w:ascii="Courier New" w:hAnsi="Courier New" w:cs="Courier New"/>
                <w:color w:val="800000"/>
                <w:sz w:val="20"/>
                <w:szCs w:val="24"/>
                <w:highlight w:val="white"/>
              </w:rPr>
              <w:t>"Immediate"</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autoSpaceDE w:val="0"/>
              <w:autoSpaceDN w:val="0"/>
              <w:adjustRightInd w:val="0"/>
              <w:rPr>
                <w:rFonts w:ascii="Courier New" w:hAnsi="Courier New" w:cs="Courier New"/>
                <w:color w:val="000000"/>
                <w:sz w:val="20"/>
                <w:szCs w:val="24"/>
                <w:highlight w:val="white"/>
              </w:rPr>
            </w:pPr>
            <w:r w:rsidRPr="00F9748B">
              <w:rPr>
                <w:rFonts w:ascii="Courier New" w:hAnsi="Courier New" w:cs="Courier New"/>
                <w:color w:val="000000"/>
                <w:sz w:val="20"/>
                <w:szCs w:val="24"/>
                <w:highlight w:val="white"/>
              </w:rPr>
              <w:t xml:space="preserve">  </w:t>
            </w:r>
            <w:r w:rsidRPr="00F9748B">
              <w:rPr>
                <w:rFonts w:ascii="Courier New" w:hAnsi="Courier New" w:cs="Courier New"/>
                <w:b/>
                <w:bCs/>
                <w:color w:val="8000FF"/>
                <w:sz w:val="20"/>
                <w:szCs w:val="24"/>
                <w:highlight w:val="white"/>
              </w:rPr>
              <w:t>]</w:t>
            </w:r>
          </w:p>
          <w:p w:rsidR="007B3CC1" w:rsidRPr="00F9748B" w:rsidRDefault="007B3CC1" w:rsidP="007B3CC1">
            <w:pPr>
              <w:pStyle w:val="Judul"/>
              <w:jc w:val="both"/>
              <w:rPr>
                <w:szCs w:val="24"/>
              </w:rPr>
            </w:pPr>
            <w:r w:rsidRPr="00F9748B">
              <w:rPr>
                <w:rFonts w:ascii="Courier New" w:eastAsia="SimSun" w:hAnsi="Courier New" w:cs="Courier New"/>
                <w:b/>
                <w:bCs/>
                <w:color w:val="8000FF"/>
                <w:szCs w:val="24"/>
                <w:highlight w:val="white"/>
              </w:rPr>
              <w:t>}</w:t>
            </w:r>
          </w:p>
        </w:tc>
      </w:tr>
    </w:tbl>
    <w:p w:rsidR="007F66B1" w:rsidRPr="00F9748B" w:rsidRDefault="007F66B1" w:rsidP="007F66B1">
      <w:pPr>
        <w:pStyle w:val="Test"/>
      </w:pPr>
    </w:p>
    <w:p w:rsidR="007B3CC1" w:rsidRPr="00F9748B" w:rsidRDefault="007B3CC1" w:rsidP="00D63F8A">
      <w:pPr>
        <w:pStyle w:val="Test"/>
        <w:spacing w:after="120" w:line="360" w:lineRule="auto"/>
      </w:pPr>
      <w:r w:rsidRPr="00F9748B">
        <w:t xml:space="preserve">Respons yang diberikan oleh PI ke </w:t>
      </w:r>
      <w:r w:rsidRPr="00F9748B">
        <w:rPr>
          <w:i/>
        </w:rPr>
        <w:t>back-end application</w:t>
      </w:r>
      <w:r w:rsidRPr="00F9748B">
        <w:t xml:space="preserve"> berupa </w:t>
      </w:r>
      <w:r w:rsidRPr="00F9748B">
        <w:rPr>
          <w:i/>
        </w:rPr>
        <w:t>status code</w:t>
      </w:r>
      <w:r w:rsidRPr="00F9748B">
        <w:t xml:space="preserve">. Bila respons yang diterima berupa </w:t>
      </w:r>
      <w:r w:rsidRPr="00F9748B">
        <w:rPr>
          <w:i/>
        </w:rPr>
        <w:t>status code</w:t>
      </w:r>
      <w:r w:rsidRPr="00F9748B">
        <w:t xml:space="preserve"> 202, artinya data </w:t>
      </w:r>
      <w:r w:rsidRPr="00F9748B">
        <w:rPr>
          <w:i/>
        </w:rPr>
        <w:t>beacon</w:t>
      </w:r>
      <w:r w:rsidRPr="00F9748B">
        <w:t xml:space="preserve"> telah berhasil diterima PI. Apabila respons yang diterima berupa </w:t>
      </w:r>
      <w:r w:rsidRPr="00F9748B">
        <w:rPr>
          <w:i/>
        </w:rPr>
        <w:t>status code</w:t>
      </w:r>
      <w:r w:rsidRPr="00F9748B">
        <w:t xml:space="preserve"> 400, artinya ada kesalahan pada format JSON yang dikirimkan.</w:t>
      </w:r>
    </w:p>
    <w:p w:rsidR="007B3CC1" w:rsidRPr="00F9748B" w:rsidRDefault="007B3CC1" w:rsidP="00D63F8A">
      <w:pPr>
        <w:pStyle w:val="Test"/>
        <w:spacing w:after="120" w:line="360" w:lineRule="auto"/>
      </w:pPr>
      <w:r w:rsidRPr="00F9748B">
        <w:t xml:space="preserve">Sebelumnya pada PI, konfigurasi </w:t>
      </w:r>
      <w:r w:rsidRPr="00F9748B">
        <w:rPr>
          <w:i/>
        </w:rPr>
        <w:t>beacon</w:t>
      </w:r>
      <w:r w:rsidRPr="00F9748B">
        <w:t xml:space="preserve"> yang digunakan telah dimasukkan. Konfigurasi pada PI meliputi peta tempat </w:t>
      </w:r>
      <w:r w:rsidRPr="00F9748B">
        <w:rPr>
          <w:i/>
        </w:rPr>
        <w:t>beacon</w:t>
      </w:r>
      <w:r w:rsidRPr="00F9748B">
        <w:t xml:space="preserve"> akan ditempatkan, titik-titik tempat </w:t>
      </w:r>
      <w:r w:rsidRPr="00F9748B">
        <w:rPr>
          <w:i/>
        </w:rPr>
        <w:t>beacon</w:t>
      </w:r>
      <w:r w:rsidRPr="00F9748B">
        <w:t xml:space="preserve"> diletakkan, dan data </w:t>
      </w:r>
      <w:r w:rsidRPr="00F9748B">
        <w:rPr>
          <w:i/>
        </w:rPr>
        <w:t>beacon</w:t>
      </w:r>
      <w:r w:rsidRPr="00F9748B">
        <w:t xml:space="preserve"> untuk setiap titik. Data penempatan </w:t>
      </w:r>
      <w:r w:rsidRPr="00F9748B">
        <w:rPr>
          <w:i/>
        </w:rPr>
        <w:t>beacon</w:t>
      </w:r>
      <w:r w:rsidRPr="00F9748B">
        <w:t xml:space="preserve"> terpisah berdasarkan </w:t>
      </w:r>
      <w:r w:rsidRPr="00F9748B">
        <w:rPr>
          <w:i/>
        </w:rPr>
        <w:t>sites</w:t>
      </w:r>
      <w:r w:rsidRPr="00F9748B">
        <w:t xml:space="preserve">, </w:t>
      </w:r>
      <w:r w:rsidRPr="00F9748B">
        <w:rPr>
          <w:i/>
        </w:rPr>
        <w:t>floors</w:t>
      </w:r>
      <w:r w:rsidRPr="00F9748B">
        <w:t>,</w:t>
      </w:r>
      <w:r w:rsidRPr="00F9748B">
        <w:rPr>
          <w:i/>
        </w:rPr>
        <w:t xml:space="preserve"> </w:t>
      </w:r>
      <w:r w:rsidRPr="00F9748B">
        <w:t xml:space="preserve">dan </w:t>
      </w:r>
      <w:r w:rsidRPr="00F9748B">
        <w:rPr>
          <w:i/>
        </w:rPr>
        <w:t>zones</w:t>
      </w:r>
      <w:r w:rsidRPr="00F9748B">
        <w:t>.</w:t>
      </w:r>
    </w:p>
    <w:p w:rsidR="007B3CC1" w:rsidRPr="00F9748B" w:rsidRDefault="007B3CC1" w:rsidP="00D63F8A">
      <w:pPr>
        <w:pStyle w:val="Test"/>
        <w:spacing w:after="120" w:line="360" w:lineRule="auto"/>
      </w:pPr>
      <w:r w:rsidRPr="00F9748B">
        <w:t xml:space="preserve">Pada gambar berikut ini telah dibuat sebuah konfigurasi dari tiga </w:t>
      </w:r>
      <w:r w:rsidRPr="00F9748B">
        <w:rPr>
          <w:i/>
        </w:rPr>
        <w:t>beacon</w:t>
      </w:r>
      <w:r w:rsidRPr="00F9748B">
        <w:t xml:space="preserve"> yang akan digunakan dalam implementasi. </w:t>
      </w:r>
      <w:r w:rsidRPr="00F9748B">
        <w:rPr>
          <w:i/>
        </w:rPr>
        <w:t xml:space="preserve">Beacon </w:t>
      </w:r>
      <w:r w:rsidRPr="00F9748B">
        <w:t xml:space="preserve">ini tersebar pada satu </w:t>
      </w:r>
      <w:r w:rsidRPr="00F9748B">
        <w:rPr>
          <w:i/>
        </w:rPr>
        <w:t>site</w:t>
      </w:r>
      <w:r w:rsidRPr="00F9748B">
        <w:t xml:space="preserve">, yang berisi satu </w:t>
      </w:r>
      <w:r w:rsidRPr="00F9748B">
        <w:rPr>
          <w:i/>
        </w:rPr>
        <w:t>floor</w:t>
      </w:r>
      <w:r w:rsidRPr="00F9748B">
        <w:t xml:space="preserve">, dan tiga </w:t>
      </w:r>
      <w:r w:rsidRPr="00F9748B">
        <w:rPr>
          <w:i/>
        </w:rPr>
        <w:t>zones</w:t>
      </w:r>
      <w:r w:rsidRPr="00F9748B">
        <w:t>.</w:t>
      </w:r>
    </w:p>
    <w:p w:rsidR="007B3CC1" w:rsidRPr="00F9748B" w:rsidRDefault="007B3CC1" w:rsidP="00207CEE">
      <w:pPr>
        <w:pStyle w:val="Test"/>
        <w:spacing w:after="120"/>
        <w:jc w:val="center"/>
      </w:pPr>
      <w:r w:rsidRPr="00F9748B">
        <w:rPr>
          <w:noProof/>
          <w:lang w:eastAsia="id-ID"/>
        </w:rPr>
        <w:lastRenderedPageBreak/>
        <w:drawing>
          <wp:inline distT="0" distB="0" distL="0" distR="0" wp14:anchorId="3520DF84" wp14:editId="492BADB5">
            <wp:extent cx="4320000" cy="3662005"/>
            <wp:effectExtent l="0" t="0" r="444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20000" cy="3662005"/>
                    </a:xfrm>
                    <a:prstGeom prst="rect">
                      <a:avLst/>
                    </a:prstGeom>
                  </pic:spPr>
                </pic:pic>
              </a:graphicData>
            </a:graphic>
          </wp:inline>
        </w:drawing>
      </w:r>
    </w:p>
    <w:p w:rsidR="00F8704B" w:rsidRPr="00F9748B" w:rsidRDefault="00F8704B" w:rsidP="00F8704B">
      <w:pPr>
        <w:pStyle w:val="Caption"/>
        <w:spacing w:after="240"/>
        <w:jc w:val="right"/>
        <w:rPr>
          <w:rFonts w:ascii="Times New Roman" w:hAnsi="Times New Roman" w:cs="Times New Roman"/>
          <w:i w:val="0"/>
          <w:color w:val="auto"/>
        </w:rPr>
      </w:pPr>
      <w:bookmarkStart w:id="55" w:name="_Toc451467030"/>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6</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8</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1E3877" w:rsidRPr="00F9748B">
        <w:rPr>
          <w:rFonts w:ascii="Times New Roman" w:hAnsi="Times New Roman" w:cs="Times New Roman"/>
          <w:i w:val="0"/>
          <w:color w:val="auto"/>
        </w:rPr>
        <w:t xml:space="preserve">Tampilan </w:t>
      </w:r>
      <w:r w:rsidRPr="00F9748B">
        <w:rPr>
          <w:rFonts w:ascii="Times New Roman" w:hAnsi="Times New Roman" w:cs="Times New Roman"/>
          <w:i w:val="0"/>
          <w:color w:val="auto"/>
        </w:rPr>
        <w:t>IBM Presence Insights</w:t>
      </w:r>
      <w:r w:rsidRPr="00F9748B">
        <w:rPr>
          <w:rFonts w:ascii="Times New Roman" w:hAnsi="Times New Roman" w:cs="Times New Roman"/>
          <w:color w:val="auto"/>
        </w:rPr>
        <w:t xml:space="preserve"> </w:t>
      </w:r>
      <w:r w:rsidR="001E3877" w:rsidRPr="00F9748B">
        <w:rPr>
          <w:rFonts w:ascii="Times New Roman" w:hAnsi="Times New Roman" w:cs="Times New Roman"/>
          <w:i w:val="0"/>
          <w:color w:val="auto"/>
        </w:rPr>
        <w:t xml:space="preserve">ketika mengkonfigurasi </w:t>
      </w:r>
      <w:r w:rsidR="001E3877" w:rsidRPr="00F9748B">
        <w:rPr>
          <w:rFonts w:ascii="Times New Roman" w:hAnsi="Times New Roman" w:cs="Times New Roman"/>
          <w:color w:val="auto"/>
        </w:rPr>
        <w:t>beacon</w:t>
      </w:r>
      <w:r w:rsidR="001E3877" w:rsidRPr="00F9748B">
        <w:rPr>
          <w:rFonts w:ascii="Times New Roman" w:hAnsi="Times New Roman" w:cs="Times New Roman"/>
          <w:i w:val="0"/>
          <w:color w:val="auto"/>
        </w:rPr>
        <w:t xml:space="preserve"> pada menu </w:t>
      </w:r>
      <w:r w:rsidR="001E3877" w:rsidRPr="00F9748B">
        <w:rPr>
          <w:rFonts w:ascii="Times New Roman" w:hAnsi="Times New Roman" w:cs="Times New Roman"/>
          <w:color w:val="auto"/>
        </w:rPr>
        <w:t>management</w:t>
      </w:r>
      <w:r w:rsidRPr="00F9748B">
        <w:rPr>
          <w:rFonts w:ascii="Times New Roman" w:hAnsi="Times New Roman" w:cs="Times New Roman"/>
          <w:color w:val="auto"/>
        </w:rPr>
        <w:t>.</w:t>
      </w:r>
      <w:r w:rsidRPr="00F9748B">
        <w:rPr>
          <w:rFonts w:ascii="Times New Roman" w:hAnsi="Times New Roman" w:cs="Times New Roman"/>
          <w:i w:val="0"/>
          <w:color w:val="auto"/>
        </w:rPr>
        <w:t xml:space="preserve"> ©</w:t>
      </w:r>
      <w:r w:rsidR="001E3877" w:rsidRPr="00F9748B">
        <w:rPr>
          <w:rFonts w:ascii="Times New Roman" w:hAnsi="Times New Roman" w:cs="Times New Roman"/>
          <w:i w:val="0"/>
          <w:color w:val="auto"/>
        </w:rPr>
        <w:t xml:space="preserve"> Dokumentasi Penulis</w:t>
      </w:r>
      <w:r w:rsidRPr="00F9748B">
        <w:rPr>
          <w:rFonts w:ascii="Times New Roman" w:hAnsi="Times New Roman" w:cs="Times New Roman"/>
          <w:i w:val="0"/>
          <w:color w:val="auto"/>
        </w:rPr>
        <w:t>.</w:t>
      </w:r>
      <w:bookmarkEnd w:id="55"/>
    </w:p>
    <w:p w:rsidR="005B2E95" w:rsidRPr="00F9748B" w:rsidRDefault="005B2E95" w:rsidP="005B2E95">
      <w:pPr>
        <w:spacing w:after="120" w:line="240" w:lineRule="auto"/>
        <w:jc w:val="right"/>
        <w:rPr>
          <w:rFonts w:ascii="Times New Roman" w:eastAsia="Times New Roman" w:hAnsi="Times New Roman" w:cs="Times New Roman"/>
          <w:sz w:val="24"/>
          <w:szCs w:val="20"/>
        </w:rPr>
      </w:pPr>
      <w:bookmarkStart w:id="56" w:name="_Toc453667260"/>
      <w:r w:rsidRPr="00F9748B">
        <w:rPr>
          <w:rFonts w:ascii="Times New Roman" w:hAnsi="Times New Roman" w:cs="Times New Roman"/>
          <w:b/>
          <w:sz w:val="18"/>
          <w:szCs w:val="18"/>
        </w:rPr>
        <w:t xml:space="preserve">Tabel </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w:instrTex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CTION   \* MERGEFORMAT </w:instrText>
      </w:r>
      <w:r w:rsidRPr="00F9748B">
        <w:rPr>
          <w:rFonts w:ascii="Times New Roman" w:hAnsi="Times New Roman" w:cs="Times New Roman"/>
          <w:b/>
          <w:sz w:val="18"/>
          <w:szCs w:val="18"/>
        </w:rPr>
        <w:fldChar w:fldCharType="separate"/>
      </w:r>
      <w:r w:rsidR="00E84E84">
        <w:rPr>
          <w:rFonts w:ascii="Times New Roman" w:hAnsi="Times New Roman" w:cs="Times New Roman"/>
          <w:b/>
          <w:sz w:val="18"/>
          <w:szCs w:val="18"/>
        </w:rPr>
        <w:instrText>6</w:instrTex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instrText xml:space="preserve">-3 \* ARABIC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3</w: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t>.</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Q Tabel \* ARABIC \s 1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11</w:t>
      </w:r>
      <w:r w:rsidRPr="00F9748B">
        <w:rPr>
          <w:rFonts w:ascii="Times New Roman" w:hAnsi="Times New Roman" w:cs="Times New Roman"/>
          <w:b/>
          <w:sz w:val="18"/>
          <w:szCs w:val="18"/>
        </w:rPr>
        <w:fldChar w:fldCharType="end"/>
      </w:r>
      <w:r w:rsidRPr="00F9748B">
        <w:rPr>
          <w:rFonts w:ascii="Times New Roman" w:hAnsi="Times New Roman" w:cs="Times New Roman"/>
          <w:sz w:val="18"/>
          <w:szCs w:val="18"/>
        </w:rPr>
        <w:t xml:space="preserve"> </w:t>
      </w:r>
      <w:r w:rsidRPr="00F9748B">
        <w:rPr>
          <w:rFonts w:ascii="Times New Roman" w:hAnsi="Times New Roman" w:cs="Times New Roman"/>
          <w:i/>
          <w:sz w:val="18"/>
          <w:szCs w:val="18"/>
        </w:rPr>
        <w:t>Sites</w:t>
      </w:r>
      <w:r w:rsidRPr="00F9748B">
        <w:rPr>
          <w:rFonts w:ascii="Times New Roman" w:hAnsi="Times New Roman" w:cs="Times New Roman"/>
          <w:sz w:val="18"/>
          <w:szCs w:val="18"/>
        </w:rPr>
        <w:t xml:space="preserve"> dan </w:t>
      </w:r>
      <w:r w:rsidRPr="00F9748B">
        <w:rPr>
          <w:rFonts w:ascii="Times New Roman" w:hAnsi="Times New Roman" w:cs="Times New Roman"/>
          <w:i/>
          <w:sz w:val="18"/>
          <w:szCs w:val="18"/>
        </w:rPr>
        <w:t>Zones</w:t>
      </w:r>
      <w:r w:rsidRPr="00F9748B">
        <w:rPr>
          <w:rFonts w:ascii="Times New Roman" w:hAnsi="Times New Roman" w:cs="Times New Roman"/>
          <w:sz w:val="18"/>
          <w:szCs w:val="18"/>
        </w:rPr>
        <w:t xml:space="preserve"> yang telah dikonfigurasikan pada PI.</w:t>
      </w:r>
      <w:bookmarkEnd w:id="56"/>
    </w:p>
    <w:tbl>
      <w:tblPr>
        <w:tblStyle w:val="CustomTableStyle1"/>
        <w:tblW w:w="5000" w:type="pct"/>
        <w:tblLook w:val="04A0" w:firstRow="1" w:lastRow="0" w:firstColumn="1" w:lastColumn="0" w:noHBand="0" w:noVBand="1"/>
      </w:tblPr>
      <w:tblGrid>
        <w:gridCol w:w="1745"/>
        <w:gridCol w:w="1930"/>
        <w:gridCol w:w="2181"/>
        <w:gridCol w:w="2081"/>
      </w:tblGrid>
      <w:tr w:rsidR="00E84C49" w:rsidRPr="00F9748B" w:rsidTr="00E84C49">
        <w:trPr>
          <w:cnfStyle w:val="100000000000" w:firstRow="1" w:lastRow="0" w:firstColumn="0" w:lastColumn="0" w:oddVBand="0" w:evenVBand="0" w:oddHBand="0" w:evenHBand="0" w:firstRowFirstColumn="0" w:firstRowLastColumn="0" w:lastRowFirstColumn="0" w:lastRowLastColumn="0"/>
        </w:trPr>
        <w:tc>
          <w:tcPr>
            <w:tcW w:w="1099" w:type="pct"/>
          </w:tcPr>
          <w:p w:rsidR="00E84C49" w:rsidRPr="00F9748B" w:rsidRDefault="00E84C49" w:rsidP="00E84C49">
            <w:pPr>
              <w:rPr>
                <w:rFonts w:eastAsia="Times New Roman"/>
                <w:szCs w:val="24"/>
              </w:rPr>
            </w:pPr>
            <w:r w:rsidRPr="00F9748B">
              <w:rPr>
                <w:rFonts w:eastAsia="Times New Roman"/>
                <w:szCs w:val="24"/>
              </w:rPr>
              <w:t>Sites (code)</w:t>
            </w:r>
          </w:p>
        </w:tc>
        <w:tc>
          <w:tcPr>
            <w:tcW w:w="1216" w:type="pct"/>
          </w:tcPr>
          <w:p w:rsidR="00E84C49" w:rsidRPr="00F9748B" w:rsidRDefault="00E84C49" w:rsidP="00E84C49">
            <w:pPr>
              <w:rPr>
                <w:rFonts w:eastAsia="Times New Roman"/>
                <w:szCs w:val="24"/>
              </w:rPr>
            </w:pPr>
            <w:r w:rsidRPr="00F9748B">
              <w:rPr>
                <w:rFonts w:eastAsia="Times New Roman"/>
                <w:szCs w:val="24"/>
              </w:rPr>
              <w:t>Floor (code)</w:t>
            </w:r>
          </w:p>
        </w:tc>
        <w:tc>
          <w:tcPr>
            <w:tcW w:w="1374" w:type="pct"/>
          </w:tcPr>
          <w:p w:rsidR="00E84C49" w:rsidRPr="00F9748B" w:rsidRDefault="00E84C49" w:rsidP="00E84C49">
            <w:pPr>
              <w:rPr>
                <w:rFonts w:eastAsia="Times New Roman"/>
                <w:szCs w:val="24"/>
              </w:rPr>
            </w:pPr>
            <w:r w:rsidRPr="00F9748B">
              <w:rPr>
                <w:rFonts w:eastAsia="Times New Roman"/>
                <w:szCs w:val="24"/>
              </w:rPr>
              <w:t>Zones (code)</w:t>
            </w:r>
          </w:p>
        </w:tc>
        <w:tc>
          <w:tcPr>
            <w:tcW w:w="1311" w:type="pct"/>
          </w:tcPr>
          <w:p w:rsidR="00E84C49" w:rsidRPr="00F9748B" w:rsidRDefault="00E84C49" w:rsidP="00E84C49">
            <w:pPr>
              <w:rPr>
                <w:rFonts w:eastAsia="Times New Roman"/>
                <w:szCs w:val="24"/>
              </w:rPr>
            </w:pPr>
            <w:r w:rsidRPr="00F9748B">
              <w:rPr>
                <w:rFonts w:eastAsia="Times New Roman"/>
                <w:szCs w:val="24"/>
              </w:rPr>
              <w:t>Beacon (code)</w:t>
            </w:r>
          </w:p>
        </w:tc>
      </w:tr>
      <w:tr w:rsidR="00E84C49" w:rsidRPr="00F9748B" w:rsidTr="00E84C49">
        <w:tc>
          <w:tcPr>
            <w:tcW w:w="1099" w:type="pct"/>
            <w:vMerge w:val="restart"/>
          </w:tcPr>
          <w:p w:rsidR="00E84C49" w:rsidRPr="00F9748B" w:rsidRDefault="00E84C49" w:rsidP="00E84C49">
            <w:pPr>
              <w:rPr>
                <w:rFonts w:eastAsia="Times New Roman"/>
                <w:szCs w:val="24"/>
              </w:rPr>
            </w:pPr>
            <w:r w:rsidRPr="00F9748B">
              <w:rPr>
                <w:rFonts w:eastAsia="Times New Roman"/>
                <w:szCs w:val="24"/>
              </w:rPr>
              <w:t>ITB Depan</w:t>
            </w:r>
          </w:p>
          <w:p w:rsidR="00E84C49" w:rsidRPr="00F9748B" w:rsidRDefault="00E84C49" w:rsidP="00E84C49">
            <w:pPr>
              <w:rPr>
                <w:rFonts w:eastAsia="Times New Roman"/>
                <w:szCs w:val="24"/>
              </w:rPr>
            </w:pPr>
            <w:r w:rsidRPr="00F9748B">
              <w:rPr>
                <w:rFonts w:eastAsia="Times New Roman"/>
                <w:szCs w:val="24"/>
              </w:rPr>
              <w:t>(j51s0wdc)</w:t>
            </w:r>
          </w:p>
        </w:tc>
        <w:tc>
          <w:tcPr>
            <w:tcW w:w="1216" w:type="pct"/>
            <w:vMerge w:val="restart"/>
          </w:tcPr>
          <w:p w:rsidR="00E84C49" w:rsidRPr="00F9748B" w:rsidRDefault="00E84C49" w:rsidP="00E84C49">
            <w:pPr>
              <w:rPr>
                <w:rFonts w:eastAsia="Times New Roman"/>
                <w:szCs w:val="24"/>
              </w:rPr>
            </w:pPr>
            <w:r w:rsidRPr="00F9748B">
              <w:rPr>
                <w:rFonts w:eastAsia="Times New Roman"/>
                <w:szCs w:val="24"/>
              </w:rPr>
              <w:t>Ground Floor</w:t>
            </w:r>
          </w:p>
          <w:p w:rsidR="00E84C49" w:rsidRPr="00F9748B" w:rsidRDefault="00E84C49" w:rsidP="00E84C49">
            <w:pPr>
              <w:rPr>
                <w:rFonts w:eastAsia="Times New Roman"/>
                <w:szCs w:val="24"/>
              </w:rPr>
            </w:pPr>
            <w:r w:rsidRPr="00F9748B">
              <w:rPr>
                <w:rFonts w:eastAsia="Times New Roman"/>
                <w:szCs w:val="24"/>
              </w:rPr>
              <w:t>(uh1m05g0)</w:t>
            </w:r>
          </w:p>
        </w:tc>
        <w:tc>
          <w:tcPr>
            <w:tcW w:w="1374" w:type="pct"/>
          </w:tcPr>
          <w:p w:rsidR="00E84C49" w:rsidRPr="00F9748B" w:rsidRDefault="00E84C49" w:rsidP="00E84C49">
            <w:pPr>
              <w:rPr>
                <w:rFonts w:eastAsia="Times New Roman"/>
                <w:szCs w:val="24"/>
              </w:rPr>
            </w:pPr>
            <w:r w:rsidRPr="00F9748B">
              <w:rPr>
                <w:rFonts w:eastAsia="Times New Roman"/>
                <w:szCs w:val="24"/>
              </w:rPr>
              <w:t>Gerbang Depan</w:t>
            </w:r>
          </w:p>
          <w:p w:rsidR="00E84C49" w:rsidRPr="00F9748B" w:rsidRDefault="00E84C49" w:rsidP="00E84C49">
            <w:pPr>
              <w:rPr>
                <w:rFonts w:eastAsia="Times New Roman"/>
                <w:szCs w:val="24"/>
              </w:rPr>
            </w:pPr>
            <w:r w:rsidRPr="00F9748B">
              <w:rPr>
                <w:rFonts w:eastAsia="Times New Roman"/>
                <w:szCs w:val="24"/>
              </w:rPr>
              <w:t>(uq1y08sd)</w:t>
            </w:r>
          </w:p>
          <w:p w:rsidR="00E84C49" w:rsidRPr="00F9748B" w:rsidRDefault="00E84C49" w:rsidP="00E84C49">
            <w:pPr>
              <w:rPr>
                <w:rFonts w:eastAsia="Times New Roman"/>
                <w:szCs w:val="24"/>
              </w:rPr>
            </w:pPr>
            <w:r w:rsidRPr="00F9748B">
              <w:rPr>
                <w:rFonts w:eastAsia="Times New Roman"/>
                <w:szCs w:val="24"/>
              </w:rPr>
              <w:t>Radius 10 m</w:t>
            </w:r>
          </w:p>
        </w:tc>
        <w:tc>
          <w:tcPr>
            <w:tcW w:w="1311" w:type="pct"/>
          </w:tcPr>
          <w:p w:rsidR="00E84C49" w:rsidRPr="00F9748B" w:rsidRDefault="00E84C49" w:rsidP="00E84C49">
            <w:pPr>
              <w:rPr>
                <w:rFonts w:eastAsia="Times New Roman"/>
                <w:szCs w:val="24"/>
              </w:rPr>
            </w:pPr>
            <w:r w:rsidRPr="00F9748B">
              <w:rPr>
                <w:rFonts w:eastAsia="Times New Roman"/>
                <w:szCs w:val="24"/>
              </w:rPr>
              <w:t>Blue Beacon</w:t>
            </w:r>
          </w:p>
          <w:p w:rsidR="00E84C49" w:rsidRPr="00F9748B" w:rsidRDefault="00E84C49" w:rsidP="00E84C49">
            <w:pPr>
              <w:rPr>
                <w:rFonts w:eastAsia="Times New Roman"/>
                <w:szCs w:val="24"/>
              </w:rPr>
            </w:pPr>
            <w:r w:rsidRPr="00F9748B">
              <w:rPr>
                <w:rFonts w:eastAsia="Times New Roman"/>
                <w:szCs w:val="24"/>
              </w:rPr>
              <w:t>(lt1n0597)</w:t>
            </w:r>
          </w:p>
          <w:p w:rsidR="00E84C49" w:rsidRPr="00F9748B" w:rsidRDefault="00E84C49" w:rsidP="00E84C49">
            <w:pPr>
              <w:rPr>
                <w:rFonts w:eastAsia="Times New Roman"/>
                <w:szCs w:val="24"/>
              </w:rPr>
            </w:pPr>
            <w:r w:rsidRPr="00F9748B">
              <w:rPr>
                <w:rFonts w:eastAsia="Times New Roman"/>
                <w:szCs w:val="24"/>
              </w:rPr>
              <w:t>Threshold 5 m</w:t>
            </w:r>
          </w:p>
        </w:tc>
      </w:tr>
      <w:tr w:rsidR="00E84C49" w:rsidRPr="00F9748B" w:rsidTr="00E84C49">
        <w:tc>
          <w:tcPr>
            <w:tcW w:w="1099" w:type="pct"/>
            <w:vMerge/>
          </w:tcPr>
          <w:p w:rsidR="00E84C49" w:rsidRPr="00F9748B" w:rsidRDefault="00E84C49" w:rsidP="00E84C49">
            <w:pPr>
              <w:rPr>
                <w:rFonts w:eastAsia="Times New Roman"/>
                <w:szCs w:val="24"/>
              </w:rPr>
            </w:pPr>
          </w:p>
        </w:tc>
        <w:tc>
          <w:tcPr>
            <w:tcW w:w="1216" w:type="pct"/>
            <w:vMerge/>
          </w:tcPr>
          <w:p w:rsidR="00E84C49" w:rsidRPr="00F9748B" w:rsidRDefault="00E84C49" w:rsidP="00E84C49">
            <w:pPr>
              <w:rPr>
                <w:rFonts w:eastAsia="Times New Roman"/>
                <w:szCs w:val="24"/>
              </w:rPr>
            </w:pPr>
          </w:p>
        </w:tc>
        <w:tc>
          <w:tcPr>
            <w:tcW w:w="1374" w:type="pct"/>
          </w:tcPr>
          <w:p w:rsidR="00E84C49" w:rsidRPr="00F9748B" w:rsidRDefault="00E84C49" w:rsidP="00E84C49">
            <w:pPr>
              <w:rPr>
                <w:rFonts w:eastAsia="Times New Roman"/>
                <w:szCs w:val="24"/>
              </w:rPr>
            </w:pPr>
            <w:r w:rsidRPr="00F9748B">
              <w:rPr>
                <w:rFonts w:eastAsia="Times New Roman"/>
                <w:szCs w:val="24"/>
              </w:rPr>
              <w:t>Aula Bara</w:t>
            </w:r>
          </w:p>
          <w:p w:rsidR="00E84C49" w:rsidRPr="00F9748B" w:rsidRDefault="00E84C49" w:rsidP="00E84C49">
            <w:pPr>
              <w:rPr>
                <w:rFonts w:eastAsia="Times New Roman"/>
                <w:szCs w:val="24"/>
              </w:rPr>
            </w:pPr>
            <w:r w:rsidRPr="00F9748B">
              <w:rPr>
                <w:rFonts w:eastAsia="Times New Roman"/>
                <w:szCs w:val="24"/>
              </w:rPr>
              <w:t>(vf1m076u)</w:t>
            </w:r>
          </w:p>
          <w:p w:rsidR="00E84C49" w:rsidRPr="00F9748B" w:rsidRDefault="00E84C49" w:rsidP="00E84C49">
            <w:pPr>
              <w:rPr>
                <w:rFonts w:eastAsia="Times New Roman"/>
                <w:szCs w:val="24"/>
              </w:rPr>
            </w:pPr>
            <w:r w:rsidRPr="00F9748B">
              <w:rPr>
                <w:rFonts w:eastAsia="Times New Roman"/>
                <w:szCs w:val="24"/>
              </w:rPr>
              <w:t>Radius 10 m</w:t>
            </w:r>
          </w:p>
        </w:tc>
        <w:tc>
          <w:tcPr>
            <w:tcW w:w="1311" w:type="pct"/>
          </w:tcPr>
          <w:p w:rsidR="00E84C49" w:rsidRPr="00F9748B" w:rsidRDefault="00E84C49" w:rsidP="00E84C49">
            <w:pPr>
              <w:rPr>
                <w:rFonts w:eastAsia="Times New Roman"/>
                <w:szCs w:val="24"/>
              </w:rPr>
            </w:pPr>
            <w:r w:rsidRPr="00F9748B">
              <w:rPr>
                <w:rFonts w:eastAsia="Times New Roman"/>
                <w:szCs w:val="24"/>
              </w:rPr>
              <w:t>Red Beacon</w:t>
            </w:r>
          </w:p>
          <w:p w:rsidR="00E84C49" w:rsidRPr="00F9748B" w:rsidRDefault="00E84C49" w:rsidP="00E84C49">
            <w:pPr>
              <w:rPr>
                <w:rFonts w:eastAsia="Times New Roman"/>
                <w:szCs w:val="24"/>
              </w:rPr>
            </w:pPr>
            <w:r w:rsidRPr="00F9748B">
              <w:rPr>
                <w:rFonts w:eastAsia="Times New Roman"/>
                <w:szCs w:val="24"/>
              </w:rPr>
              <w:t>(hq1j0gj4)</w:t>
            </w:r>
          </w:p>
          <w:p w:rsidR="00E84C49" w:rsidRPr="00F9748B" w:rsidRDefault="00E84C49" w:rsidP="00E84C49">
            <w:pPr>
              <w:rPr>
                <w:rFonts w:eastAsia="Times New Roman"/>
                <w:szCs w:val="24"/>
              </w:rPr>
            </w:pPr>
            <w:r w:rsidRPr="00F9748B">
              <w:rPr>
                <w:rFonts w:eastAsia="Times New Roman"/>
                <w:szCs w:val="24"/>
              </w:rPr>
              <w:t>Threshold 5 m</w:t>
            </w:r>
          </w:p>
        </w:tc>
      </w:tr>
      <w:tr w:rsidR="00E84C49" w:rsidRPr="00F9748B" w:rsidTr="00E84C49">
        <w:tc>
          <w:tcPr>
            <w:tcW w:w="1099" w:type="pct"/>
            <w:vMerge/>
          </w:tcPr>
          <w:p w:rsidR="00E84C49" w:rsidRPr="00F9748B" w:rsidRDefault="00E84C49" w:rsidP="00E84C49">
            <w:pPr>
              <w:rPr>
                <w:rFonts w:eastAsia="Times New Roman"/>
                <w:szCs w:val="24"/>
              </w:rPr>
            </w:pPr>
          </w:p>
        </w:tc>
        <w:tc>
          <w:tcPr>
            <w:tcW w:w="1216" w:type="pct"/>
            <w:vMerge/>
          </w:tcPr>
          <w:p w:rsidR="00E84C49" w:rsidRPr="00F9748B" w:rsidRDefault="00E84C49" w:rsidP="00E84C49">
            <w:pPr>
              <w:rPr>
                <w:rFonts w:eastAsia="Times New Roman"/>
                <w:szCs w:val="24"/>
              </w:rPr>
            </w:pPr>
          </w:p>
        </w:tc>
        <w:tc>
          <w:tcPr>
            <w:tcW w:w="1374" w:type="pct"/>
          </w:tcPr>
          <w:p w:rsidR="00E84C49" w:rsidRPr="00F9748B" w:rsidRDefault="00E84C49" w:rsidP="00E84C49">
            <w:pPr>
              <w:rPr>
                <w:rFonts w:eastAsia="Times New Roman"/>
                <w:szCs w:val="24"/>
              </w:rPr>
            </w:pPr>
            <w:r w:rsidRPr="00F9748B">
              <w:rPr>
                <w:rFonts w:eastAsia="Times New Roman"/>
                <w:szCs w:val="24"/>
              </w:rPr>
              <w:t>Aula Timur</w:t>
            </w:r>
          </w:p>
          <w:p w:rsidR="00E84C49" w:rsidRPr="00F9748B" w:rsidRDefault="00E84C49" w:rsidP="00E84C49">
            <w:pPr>
              <w:rPr>
                <w:rFonts w:eastAsia="Times New Roman"/>
                <w:szCs w:val="24"/>
              </w:rPr>
            </w:pPr>
            <w:r w:rsidRPr="00F9748B">
              <w:rPr>
                <w:rFonts w:eastAsia="Times New Roman"/>
                <w:szCs w:val="24"/>
              </w:rPr>
              <w:t>(vz1r018b)</w:t>
            </w:r>
          </w:p>
          <w:p w:rsidR="00E84C49" w:rsidRPr="00F9748B" w:rsidRDefault="00E84C49" w:rsidP="00E84C49">
            <w:pPr>
              <w:rPr>
                <w:rFonts w:eastAsia="Times New Roman"/>
                <w:szCs w:val="24"/>
              </w:rPr>
            </w:pPr>
            <w:r w:rsidRPr="00F9748B">
              <w:rPr>
                <w:rFonts w:eastAsia="Times New Roman"/>
                <w:szCs w:val="24"/>
              </w:rPr>
              <w:t>Radius 10 m</w:t>
            </w:r>
          </w:p>
        </w:tc>
        <w:tc>
          <w:tcPr>
            <w:tcW w:w="1311" w:type="pct"/>
          </w:tcPr>
          <w:p w:rsidR="00E84C49" w:rsidRPr="00F9748B" w:rsidRDefault="00E84C49" w:rsidP="00E84C49">
            <w:pPr>
              <w:rPr>
                <w:rFonts w:eastAsia="Times New Roman"/>
                <w:szCs w:val="24"/>
              </w:rPr>
            </w:pPr>
            <w:r w:rsidRPr="00F9748B">
              <w:rPr>
                <w:rFonts w:eastAsia="Times New Roman"/>
                <w:szCs w:val="24"/>
              </w:rPr>
              <w:t>Green Beacon</w:t>
            </w:r>
          </w:p>
          <w:p w:rsidR="00E84C49" w:rsidRPr="00F9748B" w:rsidRDefault="00E84C49" w:rsidP="00E84C49">
            <w:pPr>
              <w:rPr>
                <w:rFonts w:eastAsia="Times New Roman"/>
                <w:szCs w:val="24"/>
              </w:rPr>
            </w:pPr>
            <w:r w:rsidRPr="00F9748B">
              <w:rPr>
                <w:rFonts w:eastAsia="Times New Roman"/>
                <w:szCs w:val="24"/>
              </w:rPr>
              <w:t>(ks1v08ia)</w:t>
            </w:r>
          </w:p>
          <w:p w:rsidR="00E84C49" w:rsidRPr="00F9748B" w:rsidRDefault="00E84C49" w:rsidP="00E84C49">
            <w:pPr>
              <w:rPr>
                <w:rFonts w:eastAsia="Times New Roman"/>
                <w:szCs w:val="24"/>
              </w:rPr>
            </w:pPr>
            <w:r w:rsidRPr="00F9748B">
              <w:rPr>
                <w:rFonts w:eastAsia="Times New Roman"/>
                <w:szCs w:val="24"/>
              </w:rPr>
              <w:t>Threshold 5 m</w:t>
            </w:r>
          </w:p>
        </w:tc>
      </w:tr>
    </w:tbl>
    <w:p w:rsidR="007B3CC1" w:rsidRPr="00F9748B" w:rsidRDefault="007B3CC1" w:rsidP="001E3877">
      <w:pPr>
        <w:pStyle w:val="Test"/>
        <w:spacing w:after="120" w:line="360" w:lineRule="auto"/>
      </w:pPr>
    </w:p>
    <w:p w:rsidR="00E84C49" w:rsidRPr="00F9748B" w:rsidRDefault="00E84C49" w:rsidP="00D63F8A">
      <w:pPr>
        <w:pStyle w:val="Test"/>
        <w:spacing w:after="120" w:line="360" w:lineRule="auto"/>
      </w:pPr>
      <w:r w:rsidRPr="00F9748B">
        <w:t xml:space="preserve">Konfigurasi ini adalah contoh yang digunakan pada saat implementasi. Konfigurasi tidak hanya terbatas pada tiga </w:t>
      </w:r>
      <w:r w:rsidRPr="00F9748B">
        <w:rPr>
          <w:i/>
        </w:rPr>
        <w:t>beacon</w:t>
      </w:r>
      <w:r w:rsidRPr="00F9748B">
        <w:t xml:space="preserve"> ini. Sebagai contoh, pengembangan yang lebih luas pasti membutuhkan lebih banyak </w:t>
      </w:r>
      <w:r w:rsidRPr="00F9748B">
        <w:rPr>
          <w:i/>
        </w:rPr>
        <w:t>sites</w:t>
      </w:r>
      <w:r w:rsidRPr="00F9748B">
        <w:t xml:space="preserve"> dengan setiap </w:t>
      </w:r>
      <w:r w:rsidRPr="00F9748B">
        <w:rPr>
          <w:i/>
        </w:rPr>
        <w:t>sites</w:t>
      </w:r>
      <w:r w:rsidRPr="00F9748B">
        <w:t xml:space="preserve"> memuat beberapa </w:t>
      </w:r>
      <w:r w:rsidRPr="00F9748B">
        <w:rPr>
          <w:i/>
        </w:rPr>
        <w:t>floor</w:t>
      </w:r>
      <w:r w:rsidRPr="00F9748B">
        <w:t xml:space="preserve">, setiap </w:t>
      </w:r>
      <w:r w:rsidRPr="00F9748B">
        <w:rPr>
          <w:i/>
        </w:rPr>
        <w:t>floor</w:t>
      </w:r>
      <w:r w:rsidRPr="00F9748B">
        <w:t xml:space="preserve"> terdapat beberapa </w:t>
      </w:r>
      <w:r w:rsidRPr="00F9748B">
        <w:rPr>
          <w:i/>
        </w:rPr>
        <w:t>zones</w:t>
      </w:r>
      <w:r w:rsidRPr="00F9748B">
        <w:t xml:space="preserve">, dan setiap </w:t>
      </w:r>
      <w:r w:rsidRPr="00F9748B">
        <w:rPr>
          <w:i/>
        </w:rPr>
        <w:t>zones</w:t>
      </w:r>
      <w:r w:rsidRPr="00F9748B">
        <w:t xml:space="preserve"> memuat beberapa </w:t>
      </w:r>
      <w:r w:rsidRPr="00F9748B">
        <w:rPr>
          <w:i/>
        </w:rPr>
        <w:t>beacon</w:t>
      </w:r>
      <w:r w:rsidRPr="00F9748B">
        <w:t>.</w:t>
      </w:r>
    </w:p>
    <w:p w:rsidR="007B3CC1" w:rsidRPr="00F9748B" w:rsidRDefault="00E84C49" w:rsidP="00D63F8A">
      <w:pPr>
        <w:pStyle w:val="Test"/>
        <w:spacing w:after="120" w:line="360" w:lineRule="auto"/>
      </w:pPr>
      <w:r w:rsidRPr="00F9748B">
        <w:t xml:space="preserve">Pada saat data </w:t>
      </w:r>
      <w:r w:rsidRPr="00F9748B">
        <w:rPr>
          <w:i/>
        </w:rPr>
        <w:t xml:space="preserve">beacon </w:t>
      </w:r>
      <w:r w:rsidRPr="00F9748B">
        <w:t xml:space="preserve">masuk, PI secara otomatis akan menghasilkan sebuah paket data JSON lain yang disebut sebagai </w:t>
      </w:r>
      <w:r w:rsidRPr="00F9748B">
        <w:rPr>
          <w:i/>
        </w:rPr>
        <w:t>event</w:t>
      </w:r>
      <w:r w:rsidRPr="00F9748B">
        <w:t xml:space="preserve">. JSON ini berisi data lengkap tentang </w:t>
      </w:r>
      <w:r w:rsidRPr="00F9748B">
        <w:lastRenderedPageBreak/>
        <w:t xml:space="preserve">keberadaan perangkat terhadap </w:t>
      </w:r>
      <w:r w:rsidRPr="00F9748B">
        <w:rPr>
          <w:i/>
        </w:rPr>
        <w:t>beacon</w:t>
      </w:r>
      <w:r w:rsidRPr="00F9748B">
        <w:t xml:space="preserve">. Paket data ini berisi </w:t>
      </w:r>
      <w:r w:rsidRPr="00F9748B">
        <w:rPr>
          <w:i/>
        </w:rPr>
        <w:t xml:space="preserve">sites, floors, </w:t>
      </w:r>
      <w:r w:rsidRPr="00F9748B">
        <w:t xml:space="preserve">dan </w:t>
      </w:r>
      <w:r w:rsidRPr="00F9748B">
        <w:rPr>
          <w:i/>
        </w:rPr>
        <w:t>zones</w:t>
      </w:r>
      <w:r w:rsidRPr="00F9748B">
        <w:t xml:space="preserve"> tempat perangkat mendeteksi </w:t>
      </w:r>
      <w:r w:rsidRPr="00F9748B">
        <w:rPr>
          <w:i/>
        </w:rPr>
        <w:t>beacon</w:t>
      </w:r>
      <w:r w:rsidRPr="00F9748B">
        <w:t xml:space="preserve">. Selain itu, aplikasi Android dirancang mengirimkan data tentang </w:t>
      </w:r>
      <w:r w:rsidRPr="00F9748B">
        <w:rPr>
          <w:i/>
        </w:rPr>
        <w:t>beacon</w:t>
      </w:r>
      <w:r w:rsidRPr="00F9748B">
        <w:t xml:space="preserve"> yang terdeteksi setiap 5 menit sehingga PI dapat mengetahui durasi perangkat tersebut berada di sekitar </w:t>
      </w:r>
      <w:r w:rsidRPr="00F9748B">
        <w:rPr>
          <w:i/>
        </w:rPr>
        <w:t>beacon</w:t>
      </w:r>
      <w:r w:rsidRPr="00F9748B">
        <w:t xml:space="preserve">. Berikut ini adalah contoh </w:t>
      </w:r>
      <w:r w:rsidRPr="00F9748B">
        <w:rPr>
          <w:i/>
        </w:rPr>
        <w:t>event</w:t>
      </w:r>
      <w:r w:rsidRPr="00F9748B">
        <w:t xml:space="preserve"> yang dihasilkan oleh PI.</w:t>
      </w:r>
    </w:p>
    <w:tbl>
      <w:tblPr>
        <w:tblStyle w:val="TableGrid"/>
        <w:tblW w:w="5000" w:type="pct"/>
        <w:tblLook w:val="04A0" w:firstRow="1" w:lastRow="0" w:firstColumn="1" w:lastColumn="0" w:noHBand="0" w:noVBand="1"/>
      </w:tblPr>
      <w:tblGrid>
        <w:gridCol w:w="7927"/>
      </w:tblGrid>
      <w:tr w:rsidR="00E84C49" w:rsidRPr="00F9748B" w:rsidTr="00E84C49">
        <w:tc>
          <w:tcPr>
            <w:tcW w:w="5000" w:type="pct"/>
          </w:tcPr>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vic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 The following is for a registered device.</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 An unregistered device would only contain the following: "descriptor" and "registered"</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ata"</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unencryptedData"</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VisitorsPhone"</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scriptor"</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425f34421e7000400f7f93937a694200f2d715d4"</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registered"</w:t>
            </w:r>
            <w:r w:rsidRPr="00F9748B">
              <w:rPr>
                <w:rFonts w:ascii="Courier New" w:hAnsi="Courier New" w:cs="Courier New"/>
                <w:b/>
                <w:bCs/>
                <w:color w:val="8000FF"/>
                <w:sz w:val="16"/>
              </w:rPr>
              <w:t>:</w:t>
            </w:r>
            <w:r w:rsidRPr="00F9748B">
              <w:rPr>
                <w:rFonts w:ascii="Courier New" w:hAnsi="Courier New" w:cs="Courier New"/>
                <w:color w:val="000000"/>
                <w:sz w:val="16"/>
              </w:rPr>
              <w:t xml:space="preserve"> true</w:t>
            </w:r>
            <w:r w:rsidRPr="00F9748B">
              <w:rPr>
                <w:rFonts w:ascii="Courier New" w:hAnsi="Courier New" w:cs="Courier New"/>
                <w:b/>
                <w:bCs/>
                <w:color w:val="8000FF"/>
                <w:sz w:val="16"/>
              </w:rPr>
              <w:t>,</w:t>
            </w:r>
            <w:r w:rsidRPr="00F9748B">
              <w:rPr>
                <w:rFonts w:ascii="Courier New" w:hAnsi="Courier New" w:cs="Courier New"/>
                <w:color w:val="000000"/>
                <w:sz w:val="16"/>
              </w:rPr>
              <w:t xml:space="preserve"> // Boolean</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blacklist"</w:t>
            </w:r>
            <w:r w:rsidRPr="00F9748B">
              <w:rPr>
                <w:rFonts w:ascii="Courier New" w:hAnsi="Courier New" w:cs="Courier New"/>
                <w:b/>
                <w:bCs/>
                <w:color w:val="8000FF"/>
                <w:sz w:val="16"/>
              </w:rPr>
              <w:t>:</w:t>
            </w:r>
            <w:r w:rsidRPr="00F9748B">
              <w:rPr>
                <w:rFonts w:ascii="Courier New" w:hAnsi="Courier New" w:cs="Courier New"/>
                <w:color w:val="000000"/>
                <w:sz w:val="16"/>
              </w:rPr>
              <w:t xml:space="preserve"> false // Boolean</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enant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7lf0lv6"</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enantDoc"</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7lf0lv6"</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wellTi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20000</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viceTimeout"</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0000</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org"</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Org"</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registrationType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Internal"</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External"</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Array of unique Strings</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scription"</w:t>
            </w:r>
            <w:r w:rsidRPr="00F9748B">
              <w:rPr>
                <w:rFonts w:ascii="Courier New" w:hAnsi="Courier New" w:cs="Courier New"/>
                <w:b/>
                <w:bCs/>
                <w:color w:val="8000FF"/>
                <w:sz w:val="16"/>
              </w:rPr>
              <w:t>:</w:t>
            </w:r>
            <w:r w:rsidRPr="00F9748B">
              <w:rPr>
                <w:rFonts w:ascii="Courier New" w:hAnsi="Courier New" w:cs="Courier New"/>
                <w:color w:val="000000"/>
                <w:sz w:val="16"/>
              </w:rPr>
              <w:t xml:space="preserve"> null // String or null</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it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Site"</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ag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Array of unique Strings, may be empty</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addres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country"</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tat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city"</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treet"</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zip"</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scription"</w:t>
            </w:r>
            <w:r w:rsidRPr="00F9748B">
              <w:rPr>
                <w:rFonts w:ascii="Courier New" w:hAnsi="Courier New" w:cs="Courier New"/>
                <w:b/>
                <w:bCs/>
                <w:color w:val="8000FF"/>
                <w:sz w:val="16"/>
              </w:rPr>
              <w:t>:</w:t>
            </w:r>
            <w:r w:rsidRPr="00F9748B">
              <w:rPr>
                <w:rFonts w:ascii="Courier New" w:hAnsi="Courier New" w:cs="Courier New"/>
                <w:color w:val="000000"/>
                <w:sz w:val="16"/>
              </w:rPr>
              <w:t xml:space="preserve"> null</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 or null</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imeZon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America/New_York"</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floor"</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 floor follows GeoJson forma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yp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Feature"</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geometry"</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typ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Point"</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coordinate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FF8000"/>
                <w:sz w:val="16"/>
              </w:rPr>
              <w:t>0</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FF8000"/>
                <w:sz w:val="16"/>
              </w:rPr>
              <w:t>0</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propertie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Lobby"</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z"</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nam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Lobby"</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zon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Object, zone follows GeoJson format , may be empty</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zone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pl36w01mv"</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zoneTag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Array of unique Strings, may be empty</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ite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b43bm0bmd"</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iteTags"</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b/>
                <w:bCs/>
                <w:color w:val="8000FF"/>
                <w:sz w:val="16"/>
              </w:rPr>
              <w:t>[],</w:t>
            </w:r>
            <w:r w:rsidRPr="00F9748B">
              <w:rPr>
                <w:rFonts w:ascii="Courier New" w:hAnsi="Courier New" w:cs="Courier New"/>
                <w:color w:val="000000"/>
                <w:sz w:val="16"/>
              </w:rPr>
              <w:t xml:space="preserve"> // Array of unique Strings, may be empty</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org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wi2qo0119"</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floor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qc35g01ch"</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lastRenderedPageBreak/>
              <w:t xml:space="preserve">    </w:t>
            </w:r>
            <w:r w:rsidRPr="00F9748B">
              <w:rPr>
                <w:rFonts w:ascii="Courier New" w:hAnsi="Courier New" w:cs="Courier New"/>
                <w:color w:val="800000"/>
                <w:sz w:val="16"/>
              </w:rPr>
              <w:t>"detected_timestamp"</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441717101111</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vice_descriptor"</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425f34421e7000400f7f93937a694200f2d715d4"</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evice_create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445903471963</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registered"</w:t>
            </w:r>
            <w:r w:rsidRPr="00F9748B">
              <w:rPr>
                <w:rFonts w:ascii="Courier New" w:hAnsi="Courier New" w:cs="Courier New"/>
                <w:b/>
                <w:bCs/>
                <w:color w:val="8000FF"/>
                <w:sz w:val="16"/>
              </w:rPr>
              <w:t>:</w:t>
            </w:r>
            <w:r w:rsidRPr="00F9748B">
              <w:rPr>
                <w:rFonts w:ascii="Courier New" w:hAnsi="Courier New" w:cs="Courier New"/>
                <w:color w:val="000000"/>
                <w:sz w:val="16"/>
              </w:rPr>
              <w:t xml:space="preserve"> true</w:t>
            </w:r>
            <w:r w:rsidRPr="00F9748B">
              <w:rPr>
                <w:rFonts w:ascii="Courier New" w:hAnsi="Courier New" w:cs="Courier New"/>
                <w:b/>
                <w:bCs/>
                <w:color w:val="8000FF"/>
                <w:sz w:val="16"/>
              </w:rPr>
              <w:t>,</w:t>
            </w:r>
            <w:r w:rsidRPr="00F9748B">
              <w:rPr>
                <w:rFonts w:ascii="Courier New" w:hAnsi="Courier New" w:cs="Courier New"/>
                <w:color w:val="000000"/>
                <w:sz w:val="16"/>
              </w:rPr>
              <w:t xml:space="preserve"> // Boolean</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registrationTyp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anonymous"</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x"</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91</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y"</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04</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request_i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proximity_7lf0lv6_1b6b2f575af441b9b0519f768a05e752"</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ensor_typ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proximity"</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tat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1</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wellPerio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0</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wellPeriodDelta"</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FF8000"/>
                <w:sz w:val="16"/>
              </w:rPr>
              <w:t>0</w:t>
            </w:r>
            <w:r w:rsidRPr="00F9748B">
              <w:rPr>
                <w:rFonts w:ascii="Courier New" w:hAnsi="Courier New" w:cs="Courier New"/>
                <w:b/>
                <w:bCs/>
                <w:color w:val="8000FF"/>
                <w:sz w:val="16"/>
              </w:rPr>
              <w:t>,</w:t>
            </w:r>
            <w:r w:rsidRPr="00F9748B">
              <w:rPr>
                <w:rFonts w:ascii="Courier New" w:hAnsi="Courier New" w:cs="Courier New"/>
                <w:color w:val="000000"/>
                <w:sz w:val="16"/>
              </w:rPr>
              <w:t xml:space="preserve"> // Number</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wellId"</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aa3dbc20-8f01-11e5-8c99-910b7d395e83"</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docTyp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RealTimeEvent"</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activity"</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enter"</w:t>
            </w:r>
            <w:r w:rsidRPr="00F9748B">
              <w:rPr>
                <w:rFonts w:ascii="Courier New" w:hAnsi="Courier New" w:cs="Courier New"/>
                <w:b/>
                <w:bCs/>
                <w:color w:val="8000FF"/>
                <w:sz w:val="16"/>
              </w:rPr>
              <w:t>,</w:t>
            </w:r>
            <w:r w:rsidRPr="00F9748B">
              <w:rPr>
                <w:rFonts w:ascii="Courier New" w:hAnsi="Courier New" w:cs="Courier New"/>
                <w:color w:val="000000"/>
                <w:sz w:val="16"/>
              </w:rPr>
              <w:t xml:space="preserve"> // String: "enter","exit",or "dwell"</w:t>
            </w:r>
          </w:p>
          <w:p w:rsidR="00E84C49" w:rsidRPr="00F9748B" w:rsidRDefault="00E84C49" w:rsidP="00C25901">
            <w:pPr>
              <w:shd w:val="clear" w:color="auto" w:fill="FFFFFF"/>
              <w:rPr>
                <w:rFonts w:ascii="Courier New" w:hAnsi="Courier New" w:cs="Courier New"/>
                <w:color w:val="000000"/>
                <w:sz w:val="16"/>
              </w:rPr>
            </w:pPr>
            <w:r w:rsidRPr="00F9748B">
              <w:rPr>
                <w:rFonts w:ascii="Courier New" w:hAnsi="Courier New" w:cs="Courier New"/>
                <w:color w:val="000000"/>
                <w:sz w:val="16"/>
              </w:rPr>
              <w:t xml:space="preserve">    </w:t>
            </w:r>
            <w:r w:rsidRPr="00F9748B">
              <w:rPr>
                <w:rFonts w:ascii="Courier New" w:hAnsi="Courier New" w:cs="Courier New"/>
                <w:color w:val="800000"/>
                <w:sz w:val="16"/>
              </w:rPr>
              <w:t>"subscription_code"</w:t>
            </w:r>
            <w:r w:rsidRPr="00F9748B">
              <w:rPr>
                <w:rFonts w:ascii="Courier New" w:hAnsi="Courier New" w:cs="Courier New"/>
                <w:b/>
                <w:bCs/>
                <w:color w:val="8000FF"/>
                <w:sz w:val="16"/>
              </w:rPr>
              <w:t>:</w:t>
            </w:r>
            <w:r w:rsidRPr="00F9748B">
              <w:rPr>
                <w:rFonts w:ascii="Courier New" w:hAnsi="Courier New" w:cs="Courier New"/>
                <w:color w:val="000000"/>
                <w:sz w:val="16"/>
              </w:rPr>
              <w:t xml:space="preserve"> </w:t>
            </w:r>
            <w:r w:rsidRPr="00F9748B">
              <w:rPr>
                <w:rFonts w:ascii="Courier New" w:hAnsi="Courier New" w:cs="Courier New"/>
                <w:color w:val="800000"/>
                <w:sz w:val="16"/>
              </w:rPr>
              <w:t>"p5me00vm"</w:t>
            </w:r>
            <w:r w:rsidRPr="00F9748B">
              <w:rPr>
                <w:rFonts w:ascii="Courier New" w:hAnsi="Courier New" w:cs="Courier New"/>
                <w:color w:val="000000"/>
                <w:sz w:val="16"/>
              </w:rPr>
              <w:t xml:space="preserve"> // String</w:t>
            </w:r>
          </w:p>
          <w:p w:rsidR="00E84C49" w:rsidRPr="00F9748B" w:rsidRDefault="00E84C49" w:rsidP="00C25901">
            <w:pPr>
              <w:shd w:val="clear" w:color="auto" w:fill="FFFFFF"/>
              <w:rPr>
                <w:sz w:val="16"/>
              </w:rPr>
            </w:pPr>
            <w:r w:rsidRPr="00F9748B">
              <w:rPr>
                <w:rFonts w:ascii="Courier New" w:hAnsi="Courier New" w:cs="Courier New"/>
                <w:b/>
                <w:bCs/>
                <w:color w:val="8000FF"/>
                <w:sz w:val="16"/>
              </w:rPr>
              <w:t>}</w:t>
            </w:r>
          </w:p>
        </w:tc>
      </w:tr>
    </w:tbl>
    <w:p w:rsidR="007B3CC1" w:rsidRPr="00F9748B" w:rsidRDefault="007B3CC1" w:rsidP="001E3877">
      <w:pPr>
        <w:pStyle w:val="Test"/>
        <w:spacing w:after="120" w:line="360" w:lineRule="auto"/>
      </w:pPr>
    </w:p>
    <w:p w:rsidR="00E84C49" w:rsidRPr="00F9748B" w:rsidRDefault="00E84C49" w:rsidP="00D63F8A">
      <w:pPr>
        <w:pStyle w:val="Test"/>
        <w:spacing w:after="120" w:line="360" w:lineRule="auto"/>
      </w:pPr>
      <w:r w:rsidRPr="00F9748B">
        <w:t xml:space="preserve">Pada JSON </w:t>
      </w:r>
      <w:r w:rsidRPr="00F9748B">
        <w:rPr>
          <w:i/>
        </w:rPr>
        <w:t>event</w:t>
      </w:r>
      <w:r w:rsidRPr="00F9748B">
        <w:t xml:space="preserve"> tersebut, terdapat atribut berupa </w:t>
      </w:r>
      <w:r w:rsidRPr="00F9748B">
        <w:rPr>
          <w:i/>
        </w:rPr>
        <w:t>floor_code</w:t>
      </w:r>
      <w:r w:rsidRPr="00F9748B">
        <w:t xml:space="preserve">, </w:t>
      </w:r>
      <w:r w:rsidRPr="00F9748B">
        <w:rPr>
          <w:i/>
        </w:rPr>
        <w:t>site_code</w:t>
      </w:r>
      <w:r w:rsidRPr="00F9748B">
        <w:t xml:space="preserve">, dan </w:t>
      </w:r>
      <w:r w:rsidRPr="00F9748B">
        <w:rPr>
          <w:i/>
        </w:rPr>
        <w:t>floor_code</w:t>
      </w:r>
      <w:r w:rsidRPr="00F9748B">
        <w:t xml:space="preserve"> yang menginformasikan tempat perangkat mendeteksi </w:t>
      </w:r>
      <w:r w:rsidRPr="00F9748B">
        <w:rPr>
          <w:i/>
        </w:rPr>
        <w:t>beacon</w:t>
      </w:r>
      <w:r w:rsidRPr="00F9748B">
        <w:t xml:space="preserve"> tersebut. Atribut </w:t>
      </w:r>
      <w:r w:rsidRPr="00F9748B">
        <w:rPr>
          <w:i/>
        </w:rPr>
        <w:t>detected_timestamp</w:t>
      </w:r>
      <w:r w:rsidRPr="00F9748B">
        <w:t xml:space="preserve"> merupakan waktu ketika perangkat mendeteksi </w:t>
      </w:r>
      <w:r w:rsidRPr="00F9748B">
        <w:rPr>
          <w:i/>
        </w:rPr>
        <w:t>beacon</w:t>
      </w:r>
      <w:r w:rsidRPr="00F9748B">
        <w:t xml:space="preserve">. Atribut </w:t>
      </w:r>
      <w:r w:rsidRPr="00F9748B">
        <w:rPr>
          <w:i/>
        </w:rPr>
        <w:t>state</w:t>
      </w:r>
      <w:r w:rsidRPr="00F9748B">
        <w:t xml:space="preserve"> merupakan status yang menandakan keadaan perangkat tersebut. </w:t>
      </w:r>
      <w:r w:rsidRPr="00F9748B">
        <w:rPr>
          <w:i/>
        </w:rPr>
        <w:t>State</w:t>
      </w:r>
      <w:r w:rsidRPr="00F9748B">
        <w:t xml:space="preserve"> tersebut dapat berupa </w:t>
      </w:r>
      <w:r w:rsidRPr="00F9748B">
        <w:rPr>
          <w:i/>
        </w:rPr>
        <w:t>enter</w:t>
      </w:r>
      <w:r w:rsidRPr="00F9748B">
        <w:t xml:space="preserve">, </w:t>
      </w:r>
      <w:r w:rsidRPr="00F9748B">
        <w:rPr>
          <w:i/>
        </w:rPr>
        <w:t>dwell</w:t>
      </w:r>
      <w:r w:rsidRPr="00F9748B">
        <w:t xml:space="preserve">, </w:t>
      </w:r>
      <w:r w:rsidRPr="00F9748B">
        <w:rPr>
          <w:i/>
        </w:rPr>
        <w:t>exit</w:t>
      </w:r>
      <w:r w:rsidRPr="00F9748B">
        <w:t xml:space="preserve">, atau </w:t>
      </w:r>
      <w:r w:rsidRPr="00F9748B">
        <w:rPr>
          <w:i/>
        </w:rPr>
        <w:t>timeout</w:t>
      </w:r>
      <w:r w:rsidRPr="00F9748B">
        <w:t xml:space="preserve">. Atribut </w:t>
      </w:r>
      <w:r w:rsidRPr="00F9748B">
        <w:rPr>
          <w:i/>
        </w:rPr>
        <w:t>dwellPeriod</w:t>
      </w:r>
      <w:r w:rsidRPr="00F9748B">
        <w:t xml:space="preserve"> merupakan durasi waktu perangkat tersebut berada di sekitar </w:t>
      </w:r>
      <w:r w:rsidRPr="00F9748B">
        <w:rPr>
          <w:i/>
        </w:rPr>
        <w:t>beacon</w:t>
      </w:r>
      <w:r w:rsidRPr="00F9748B">
        <w:t>.</w:t>
      </w:r>
    </w:p>
    <w:p w:rsidR="00E84C49" w:rsidRPr="00F9748B" w:rsidRDefault="00E84C49" w:rsidP="00F8704B">
      <w:pPr>
        <w:pStyle w:val="Test"/>
        <w:rPr>
          <w:rFonts w:eastAsia="Times New Roman"/>
          <w:b/>
          <w:szCs w:val="20"/>
        </w:rPr>
      </w:pPr>
      <w:r w:rsidRPr="00F9748B">
        <w:t xml:space="preserve">Tabel berikut ini akan menjelaskan secara detail tentang atribut </w:t>
      </w:r>
      <w:r w:rsidRPr="00F9748B">
        <w:rPr>
          <w:i/>
        </w:rPr>
        <w:t>state</w:t>
      </w:r>
      <w:r w:rsidRPr="00F9748B">
        <w:t>.</w:t>
      </w:r>
    </w:p>
    <w:p w:rsidR="00F8704B" w:rsidRPr="00F9748B" w:rsidRDefault="00F8704B" w:rsidP="00F8704B">
      <w:pPr>
        <w:spacing w:after="120" w:line="240" w:lineRule="auto"/>
        <w:jc w:val="right"/>
        <w:rPr>
          <w:rFonts w:ascii="Times New Roman" w:eastAsia="Times New Roman" w:hAnsi="Times New Roman" w:cs="Times New Roman"/>
          <w:sz w:val="24"/>
          <w:szCs w:val="20"/>
        </w:rPr>
      </w:pPr>
      <w:bookmarkStart w:id="57" w:name="_Toc453667261"/>
      <w:r w:rsidRPr="00F9748B">
        <w:rPr>
          <w:rFonts w:ascii="Times New Roman" w:hAnsi="Times New Roman" w:cs="Times New Roman"/>
          <w:b/>
          <w:sz w:val="18"/>
          <w:szCs w:val="18"/>
        </w:rPr>
        <w:t xml:space="preserve">Tabel </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w:instrTex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CTION   \* MERGEFORMAT </w:instrText>
      </w:r>
      <w:r w:rsidRPr="00F9748B">
        <w:rPr>
          <w:rFonts w:ascii="Times New Roman" w:hAnsi="Times New Roman" w:cs="Times New Roman"/>
          <w:b/>
          <w:sz w:val="18"/>
          <w:szCs w:val="18"/>
        </w:rPr>
        <w:fldChar w:fldCharType="separate"/>
      </w:r>
      <w:r w:rsidR="00E84E84">
        <w:rPr>
          <w:rFonts w:ascii="Times New Roman" w:hAnsi="Times New Roman" w:cs="Times New Roman"/>
          <w:b/>
          <w:sz w:val="18"/>
          <w:szCs w:val="18"/>
        </w:rPr>
        <w:instrText>6</w:instrTex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instrText xml:space="preserve">-3 \* ARABIC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3</w: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t>.</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Q Tabel \* ARABIC \s 1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12</w:t>
      </w:r>
      <w:r w:rsidRPr="00F9748B">
        <w:rPr>
          <w:rFonts w:ascii="Times New Roman" w:hAnsi="Times New Roman" w:cs="Times New Roman"/>
          <w:b/>
          <w:sz w:val="18"/>
          <w:szCs w:val="18"/>
        </w:rPr>
        <w:fldChar w:fldCharType="end"/>
      </w:r>
      <w:r w:rsidRPr="00F9748B">
        <w:rPr>
          <w:rFonts w:ascii="Times New Roman" w:hAnsi="Times New Roman" w:cs="Times New Roman"/>
          <w:sz w:val="18"/>
          <w:szCs w:val="18"/>
        </w:rPr>
        <w:t xml:space="preserve"> </w:t>
      </w:r>
      <w:r w:rsidRPr="00F9748B">
        <w:rPr>
          <w:rFonts w:ascii="Times New Roman" w:hAnsi="Times New Roman" w:cs="Times New Roman"/>
          <w:i/>
          <w:sz w:val="18"/>
          <w:szCs w:val="18"/>
        </w:rPr>
        <w:t xml:space="preserve">State </w:t>
      </w:r>
      <w:r w:rsidRPr="00F9748B">
        <w:rPr>
          <w:rFonts w:ascii="Times New Roman" w:hAnsi="Times New Roman" w:cs="Times New Roman"/>
          <w:sz w:val="18"/>
          <w:szCs w:val="18"/>
        </w:rPr>
        <w:t xml:space="preserve">dan penjelasannya dari detail </w:t>
      </w:r>
      <w:r w:rsidRPr="00F9748B">
        <w:rPr>
          <w:rFonts w:ascii="Times New Roman" w:hAnsi="Times New Roman" w:cs="Times New Roman"/>
          <w:i/>
          <w:sz w:val="18"/>
          <w:szCs w:val="18"/>
        </w:rPr>
        <w:t>event</w:t>
      </w:r>
      <w:r w:rsidRPr="00F9748B">
        <w:rPr>
          <w:rFonts w:ascii="Times New Roman" w:hAnsi="Times New Roman" w:cs="Times New Roman"/>
          <w:sz w:val="18"/>
          <w:szCs w:val="18"/>
        </w:rPr>
        <w:t xml:space="preserve"> yang dikirimkan PI.</w:t>
      </w:r>
      <w:bookmarkEnd w:id="57"/>
    </w:p>
    <w:tbl>
      <w:tblPr>
        <w:tblStyle w:val="CustomTableStyle1"/>
        <w:tblW w:w="0" w:type="auto"/>
        <w:tblLook w:val="04A0" w:firstRow="1" w:lastRow="0" w:firstColumn="1" w:lastColumn="0" w:noHBand="0" w:noVBand="1"/>
      </w:tblPr>
      <w:tblGrid>
        <w:gridCol w:w="1095"/>
        <w:gridCol w:w="1116"/>
        <w:gridCol w:w="5726"/>
      </w:tblGrid>
      <w:tr w:rsidR="00E84C49" w:rsidRPr="00F9748B" w:rsidTr="00F8704B">
        <w:trPr>
          <w:cnfStyle w:val="100000000000" w:firstRow="1" w:lastRow="0" w:firstColumn="0" w:lastColumn="0" w:oddVBand="0" w:evenVBand="0" w:oddHBand="0" w:evenHBand="0" w:firstRowFirstColumn="0" w:firstRowLastColumn="0" w:lastRowFirstColumn="0" w:lastRowLastColumn="0"/>
        </w:trPr>
        <w:tc>
          <w:tcPr>
            <w:tcW w:w="1095" w:type="dxa"/>
          </w:tcPr>
          <w:p w:rsidR="00E84C49" w:rsidRPr="00F9748B" w:rsidRDefault="00E84C49" w:rsidP="00E84C49">
            <w:pPr>
              <w:rPr>
                <w:rFonts w:eastAsia="Times New Roman"/>
                <w:szCs w:val="24"/>
              </w:rPr>
            </w:pPr>
            <w:r w:rsidRPr="00F9748B">
              <w:rPr>
                <w:rFonts w:eastAsia="Times New Roman"/>
                <w:szCs w:val="24"/>
              </w:rPr>
              <w:t>State</w:t>
            </w:r>
          </w:p>
        </w:tc>
        <w:tc>
          <w:tcPr>
            <w:tcW w:w="1116" w:type="dxa"/>
          </w:tcPr>
          <w:p w:rsidR="00E84C49" w:rsidRPr="00F9748B" w:rsidRDefault="00E84C49" w:rsidP="00E84C49">
            <w:pPr>
              <w:rPr>
                <w:rFonts w:eastAsia="Times New Roman"/>
                <w:szCs w:val="24"/>
              </w:rPr>
            </w:pPr>
            <w:r w:rsidRPr="00F9748B">
              <w:rPr>
                <w:rFonts w:eastAsia="Times New Roman"/>
                <w:szCs w:val="24"/>
              </w:rPr>
              <w:t>Number</w:t>
            </w:r>
          </w:p>
        </w:tc>
        <w:tc>
          <w:tcPr>
            <w:tcW w:w="5726" w:type="dxa"/>
          </w:tcPr>
          <w:p w:rsidR="00E84C49" w:rsidRPr="00F9748B" w:rsidRDefault="00E84C49" w:rsidP="00E84C49">
            <w:pPr>
              <w:rPr>
                <w:rFonts w:eastAsia="Times New Roman"/>
                <w:szCs w:val="24"/>
              </w:rPr>
            </w:pPr>
            <w:r w:rsidRPr="00F9748B">
              <w:rPr>
                <w:rFonts w:eastAsia="Times New Roman"/>
                <w:szCs w:val="24"/>
              </w:rPr>
              <w:t>Description</w:t>
            </w:r>
          </w:p>
        </w:tc>
      </w:tr>
      <w:tr w:rsidR="00E84C49" w:rsidRPr="00F9748B" w:rsidTr="00F8704B">
        <w:tc>
          <w:tcPr>
            <w:tcW w:w="1095" w:type="dxa"/>
          </w:tcPr>
          <w:p w:rsidR="00E84C49" w:rsidRPr="00F9748B" w:rsidRDefault="00E84C49" w:rsidP="00E84C49">
            <w:pPr>
              <w:jc w:val="center"/>
              <w:rPr>
                <w:rFonts w:eastAsia="Times New Roman"/>
                <w:i/>
                <w:szCs w:val="24"/>
              </w:rPr>
            </w:pPr>
            <w:r w:rsidRPr="00F9748B">
              <w:rPr>
                <w:rFonts w:eastAsia="Times New Roman"/>
                <w:i/>
                <w:szCs w:val="24"/>
              </w:rPr>
              <w:t>Enter</w:t>
            </w:r>
          </w:p>
        </w:tc>
        <w:tc>
          <w:tcPr>
            <w:tcW w:w="1116" w:type="dxa"/>
          </w:tcPr>
          <w:p w:rsidR="00E84C49" w:rsidRPr="00F9748B" w:rsidRDefault="00E84C49" w:rsidP="00E84C49">
            <w:pPr>
              <w:jc w:val="center"/>
              <w:rPr>
                <w:rFonts w:eastAsia="Times New Roman"/>
                <w:szCs w:val="24"/>
              </w:rPr>
            </w:pPr>
            <w:r w:rsidRPr="00F9748B">
              <w:rPr>
                <w:rFonts w:eastAsia="Times New Roman"/>
                <w:szCs w:val="24"/>
              </w:rPr>
              <w:t>1</w:t>
            </w:r>
          </w:p>
        </w:tc>
        <w:tc>
          <w:tcPr>
            <w:tcW w:w="5726" w:type="dxa"/>
          </w:tcPr>
          <w:p w:rsidR="00E84C49" w:rsidRPr="00F9748B" w:rsidRDefault="00E84C49" w:rsidP="00E84C49">
            <w:pPr>
              <w:rPr>
                <w:rFonts w:eastAsia="Times New Roman"/>
                <w:szCs w:val="24"/>
              </w:rPr>
            </w:pPr>
            <w:r w:rsidRPr="00F9748B">
              <w:rPr>
                <w:rFonts w:eastAsia="Times New Roman"/>
                <w:i/>
                <w:szCs w:val="24"/>
              </w:rPr>
              <w:t>State</w:t>
            </w:r>
            <w:r w:rsidRPr="00F9748B">
              <w:rPr>
                <w:rFonts w:eastAsia="Times New Roman"/>
                <w:szCs w:val="24"/>
              </w:rPr>
              <w:t xml:space="preserve"> akan bernilai 1 ketika perangkat berada di sekitar </w:t>
            </w:r>
            <w:r w:rsidRPr="00F9748B">
              <w:rPr>
                <w:rFonts w:eastAsia="Times New Roman"/>
                <w:i/>
                <w:szCs w:val="24"/>
              </w:rPr>
              <w:t>beacon</w:t>
            </w:r>
            <w:r w:rsidRPr="00F9748B">
              <w:rPr>
                <w:rFonts w:eastAsia="Times New Roman"/>
                <w:szCs w:val="24"/>
              </w:rPr>
              <w:t xml:space="preserve"> untuk pertama kalinya</w:t>
            </w:r>
          </w:p>
        </w:tc>
      </w:tr>
      <w:tr w:rsidR="00E84C49" w:rsidRPr="00F9748B" w:rsidTr="00F8704B">
        <w:tc>
          <w:tcPr>
            <w:tcW w:w="1095" w:type="dxa"/>
          </w:tcPr>
          <w:p w:rsidR="00E84C49" w:rsidRPr="00F9748B" w:rsidRDefault="00E84C49" w:rsidP="00E84C49">
            <w:pPr>
              <w:jc w:val="center"/>
              <w:rPr>
                <w:rFonts w:eastAsia="Times New Roman"/>
                <w:i/>
                <w:szCs w:val="24"/>
              </w:rPr>
            </w:pPr>
            <w:r w:rsidRPr="00F9748B">
              <w:rPr>
                <w:rFonts w:eastAsia="Times New Roman"/>
                <w:i/>
                <w:szCs w:val="24"/>
              </w:rPr>
              <w:t>Dwell</w:t>
            </w:r>
          </w:p>
        </w:tc>
        <w:tc>
          <w:tcPr>
            <w:tcW w:w="1116" w:type="dxa"/>
          </w:tcPr>
          <w:p w:rsidR="00E84C49" w:rsidRPr="00F9748B" w:rsidRDefault="00E84C49" w:rsidP="00E84C49">
            <w:pPr>
              <w:jc w:val="center"/>
              <w:rPr>
                <w:rFonts w:eastAsia="Times New Roman"/>
                <w:szCs w:val="24"/>
              </w:rPr>
            </w:pPr>
            <w:r w:rsidRPr="00F9748B">
              <w:rPr>
                <w:rFonts w:eastAsia="Times New Roman"/>
                <w:szCs w:val="24"/>
              </w:rPr>
              <w:t>0</w:t>
            </w:r>
          </w:p>
        </w:tc>
        <w:tc>
          <w:tcPr>
            <w:tcW w:w="5726" w:type="dxa"/>
          </w:tcPr>
          <w:p w:rsidR="00E84C49" w:rsidRPr="00F9748B" w:rsidRDefault="00E84C49" w:rsidP="00E84C49">
            <w:pPr>
              <w:rPr>
                <w:rFonts w:eastAsia="Times New Roman"/>
                <w:szCs w:val="24"/>
              </w:rPr>
            </w:pPr>
            <w:r w:rsidRPr="00F9748B">
              <w:rPr>
                <w:rFonts w:eastAsia="Times New Roman"/>
                <w:i/>
                <w:szCs w:val="24"/>
              </w:rPr>
              <w:t>State</w:t>
            </w:r>
            <w:r w:rsidRPr="00F9748B">
              <w:rPr>
                <w:rFonts w:eastAsia="Times New Roman"/>
                <w:szCs w:val="24"/>
              </w:rPr>
              <w:t xml:space="preserve"> akan bernilai 0 ketika perangkat sudah berada di sekitar </w:t>
            </w:r>
            <w:r w:rsidRPr="00F9748B">
              <w:rPr>
                <w:rFonts w:eastAsia="Times New Roman"/>
                <w:i/>
                <w:szCs w:val="24"/>
              </w:rPr>
              <w:t>beacon</w:t>
            </w:r>
            <w:r w:rsidRPr="00F9748B">
              <w:rPr>
                <w:rFonts w:eastAsia="Times New Roman"/>
                <w:szCs w:val="24"/>
              </w:rPr>
              <w:t xml:space="preserve"> selama 5 menit berikutnya</w:t>
            </w:r>
          </w:p>
        </w:tc>
      </w:tr>
      <w:tr w:rsidR="00E84C49" w:rsidRPr="00F9748B" w:rsidTr="00F8704B">
        <w:tc>
          <w:tcPr>
            <w:tcW w:w="1095" w:type="dxa"/>
          </w:tcPr>
          <w:p w:rsidR="00E84C49" w:rsidRPr="00F9748B" w:rsidRDefault="00E84C49" w:rsidP="00E84C49">
            <w:pPr>
              <w:jc w:val="center"/>
              <w:rPr>
                <w:rFonts w:eastAsia="Times New Roman"/>
                <w:i/>
                <w:szCs w:val="24"/>
              </w:rPr>
            </w:pPr>
            <w:r w:rsidRPr="00F9748B">
              <w:rPr>
                <w:rFonts w:eastAsia="Times New Roman"/>
                <w:i/>
                <w:szCs w:val="24"/>
              </w:rPr>
              <w:t>Exit</w:t>
            </w:r>
          </w:p>
        </w:tc>
        <w:tc>
          <w:tcPr>
            <w:tcW w:w="1116" w:type="dxa"/>
          </w:tcPr>
          <w:p w:rsidR="00E84C49" w:rsidRPr="00F9748B" w:rsidRDefault="00E84C49" w:rsidP="00E84C49">
            <w:pPr>
              <w:jc w:val="center"/>
              <w:rPr>
                <w:rFonts w:eastAsia="Times New Roman"/>
                <w:szCs w:val="24"/>
              </w:rPr>
            </w:pPr>
            <w:r w:rsidRPr="00F9748B">
              <w:rPr>
                <w:rFonts w:eastAsia="Times New Roman"/>
                <w:szCs w:val="24"/>
              </w:rPr>
              <w:t>–1</w:t>
            </w:r>
          </w:p>
        </w:tc>
        <w:tc>
          <w:tcPr>
            <w:tcW w:w="5726" w:type="dxa"/>
          </w:tcPr>
          <w:p w:rsidR="00E84C49" w:rsidRPr="00F9748B" w:rsidRDefault="00E84C49" w:rsidP="00E84C49">
            <w:pPr>
              <w:rPr>
                <w:rFonts w:eastAsia="Times New Roman"/>
                <w:szCs w:val="24"/>
              </w:rPr>
            </w:pPr>
            <w:r w:rsidRPr="00F9748B">
              <w:rPr>
                <w:rFonts w:eastAsia="Times New Roman"/>
                <w:i/>
                <w:szCs w:val="24"/>
              </w:rPr>
              <w:t>State</w:t>
            </w:r>
            <w:r w:rsidRPr="00F9748B">
              <w:rPr>
                <w:rFonts w:eastAsia="Times New Roman"/>
                <w:szCs w:val="24"/>
              </w:rPr>
              <w:t xml:space="preserve"> akan bernilai -1 ketika perangkat berada di sekitar yang </w:t>
            </w:r>
            <w:r w:rsidRPr="00F9748B">
              <w:rPr>
                <w:rFonts w:eastAsia="Times New Roman"/>
                <w:i/>
                <w:szCs w:val="24"/>
              </w:rPr>
              <w:t>beacon</w:t>
            </w:r>
            <w:r w:rsidRPr="00F9748B">
              <w:rPr>
                <w:rFonts w:eastAsia="Times New Roman"/>
                <w:szCs w:val="24"/>
              </w:rPr>
              <w:t xml:space="preserve"> lain sehingga perangkat dianggap sudah tidak berada di sekitar </w:t>
            </w:r>
            <w:r w:rsidRPr="00F9748B">
              <w:rPr>
                <w:rFonts w:eastAsia="Times New Roman"/>
                <w:i/>
                <w:szCs w:val="24"/>
              </w:rPr>
              <w:t>beacon</w:t>
            </w:r>
            <w:r w:rsidRPr="00F9748B">
              <w:rPr>
                <w:rFonts w:eastAsia="Times New Roman"/>
                <w:szCs w:val="24"/>
              </w:rPr>
              <w:t xml:space="preserve"> terakhir</w:t>
            </w:r>
          </w:p>
        </w:tc>
      </w:tr>
      <w:tr w:rsidR="00E84C49" w:rsidRPr="00F9748B" w:rsidTr="00F8704B">
        <w:tc>
          <w:tcPr>
            <w:tcW w:w="1095" w:type="dxa"/>
          </w:tcPr>
          <w:p w:rsidR="00E84C49" w:rsidRPr="00F9748B" w:rsidRDefault="00E84C49" w:rsidP="00E84C49">
            <w:pPr>
              <w:jc w:val="center"/>
              <w:rPr>
                <w:rFonts w:eastAsia="Times New Roman"/>
                <w:i/>
                <w:szCs w:val="24"/>
              </w:rPr>
            </w:pPr>
            <w:r w:rsidRPr="00F9748B">
              <w:rPr>
                <w:rFonts w:eastAsia="Times New Roman"/>
                <w:i/>
                <w:szCs w:val="24"/>
              </w:rPr>
              <w:t>Timeout</w:t>
            </w:r>
          </w:p>
        </w:tc>
        <w:tc>
          <w:tcPr>
            <w:tcW w:w="1116" w:type="dxa"/>
          </w:tcPr>
          <w:p w:rsidR="00E84C49" w:rsidRPr="00F9748B" w:rsidRDefault="00E84C49" w:rsidP="00E84C49">
            <w:pPr>
              <w:jc w:val="center"/>
              <w:rPr>
                <w:rFonts w:eastAsia="Times New Roman"/>
                <w:szCs w:val="24"/>
              </w:rPr>
            </w:pPr>
            <w:r w:rsidRPr="00F9748B">
              <w:rPr>
                <w:rFonts w:eastAsia="Times New Roman"/>
                <w:szCs w:val="24"/>
              </w:rPr>
              <w:t>–2</w:t>
            </w:r>
          </w:p>
        </w:tc>
        <w:tc>
          <w:tcPr>
            <w:tcW w:w="5726" w:type="dxa"/>
          </w:tcPr>
          <w:p w:rsidR="00E84C49" w:rsidRPr="00F9748B" w:rsidRDefault="00E84C49" w:rsidP="00E84C49">
            <w:pPr>
              <w:rPr>
                <w:rFonts w:eastAsia="Times New Roman"/>
                <w:szCs w:val="24"/>
              </w:rPr>
            </w:pPr>
            <w:r w:rsidRPr="00F9748B">
              <w:rPr>
                <w:rFonts w:eastAsia="Times New Roman"/>
                <w:i/>
                <w:szCs w:val="24"/>
              </w:rPr>
              <w:t>State</w:t>
            </w:r>
            <w:r w:rsidRPr="00F9748B">
              <w:rPr>
                <w:rFonts w:eastAsia="Times New Roman"/>
                <w:szCs w:val="24"/>
              </w:rPr>
              <w:t xml:space="preserve"> akan bernilai -2 ketika perangkat tidak lagi berada di sekitar </w:t>
            </w:r>
            <w:r w:rsidRPr="00F9748B">
              <w:rPr>
                <w:rFonts w:eastAsia="Times New Roman"/>
                <w:i/>
                <w:szCs w:val="24"/>
              </w:rPr>
              <w:t xml:space="preserve">beacon </w:t>
            </w:r>
            <w:r w:rsidRPr="00F9748B">
              <w:rPr>
                <w:rFonts w:eastAsia="Times New Roman"/>
                <w:szCs w:val="24"/>
              </w:rPr>
              <w:t xml:space="preserve">terakhir dan juga tidak berada di sekitar </w:t>
            </w:r>
            <w:r w:rsidRPr="00F9748B">
              <w:rPr>
                <w:rFonts w:eastAsia="Times New Roman"/>
                <w:i/>
                <w:szCs w:val="24"/>
              </w:rPr>
              <w:t>beacon</w:t>
            </w:r>
            <w:r w:rsidRPr="00F9748B">
              <w:rPr>
                <w:rFonts w:eastAsia="Times New Roman"/>
                <w:szCs w:val="24"/>
              </w:rPr>
              <w:t xml:space="preserve"> lain.</w:t>
            </w:r>
          </w:p>
        </w:tc>
      </w:tr>
    </w:tbl>
    <w:p w:rsidR="00E84C49" w:rsidRPr="00F9748B" w:rsidRDefault="00E84C49" w:rsidP="00E84C49">
      <w:pPr>
        <w:spacing w:after="120" w:line="240" w:lineRule="auto"/>
        <w:jc w:val="both"/>
        <w:rPr>
          <w:rFonts w:ascii="Times New Roman" w:eastAsia="Times New Roman" w:hAnsi="Times New Roman" w:cs="Times New Roman"/>
          <w:sz w:val="24"/>
          <w:szCs w:val="20"/>
        </w:rPr>
      </w:pPr>
    </w:p>
    <w:p w:rsidR="00E84C49" w:rsidRPr="00F9748B" w:rsidRDefault="00E84C49" w:rsidP="00D63F8A">
      <w:pPr>
        <w:pStyle w:val="Test"/>
        <w:spacing w:after="120" w:line="360" w:lineRule="auto"/>
      </w:pPr>
      <w:r w:rsidRPr="00F9748B">
        <w:t xml:space="preserve">Pada PI, telah disediakan sebuah antarmuka untuk melihat semua data beserta analisisnya tentang perangkat pengguna yang mendeteksi </w:t>
      </w:r>
      <w:r w:rsidRPr="00F9748B">
        <w:rPr>
          <w:i/>
        </w:rPr>
        <w:t>beacon</w:t>
      </w:r>
      <w:r w:rsidRPr="00F9748B">
        <w:t xml:space="preserve">. Data-data ini dapat digunakan untuk kebutuhan analisis kepadatan pengunjung pada titik-titik tertentu di kampus. Berikut ini adalah data yang disajikan pada </w:t>
      </w:r>
      <w:r w:rsidRPr="00F9748B">
        <w:rPr>
          <w:i/>
        </w:rPr>
        <w:t xml:space="preserve">dashboard </w:t>
      </w:r>
      <w:r w:rsidRPr="00F9748B">
        <w:t>PI.</w:t>
      </w:r>
    </w:p>
    <w:p w:rsidR="00F8704B" w:rsidRPr="00F9748B" w:rsidRDefault="00F8704B" w:rsidP="00F8704B">
      <w:pPr>
        <w:spacing w:after="120" w:line="240" w:lineRule="auto"/>
        <w:jc w:val="right"/>
        <w:rPr>
          <w:rFonts w:ascii="Times New Roman" w:eastAsia="Times New Roman" w:hAnsi="Times New Roman" w:cs="Times New Roman"/>
          <w:i/>
          <w:sz w:val="20"/>
          <w:szCs w:val="20"/>
        </w:rPr>
      </w:pPr>
      <w:bookmarkStart w:id="58" w:name="_Toc453667262"/>
      <w:r w:rsidRPr="00F9748B">
        <w:rPr>
          <w:rFonts w:ascii="Times New Roman" w:hAnsi="Times New Roman" w:cs="Times New Roman"/>
          <w:b/>
          <w:sz w:val="18"/>
          <w:szCs w:val="18"/>
        </w:rPr>
        <w:t xml:space="preserve">Tabel </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w:instrTex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CTION   \* MERGEFORMAT </w:instrText>
      </w:r>
      <w:r w:rsidRPr="00F9748B">
        <w:rPr>
          <w:rFonts w:ascii="Times New Roman" w:hAnsi="Times New Roman" w:cs="Times New Roman"/>
          <w:b/>
          <w:sz w:val="18"/>
          <w:szCs w:val="18"/>
        </w:rPr>
        <w:fldChar w:fldCharType="separate"/>
      </w:r>
      <w:r w:rsidR="00E84E84">
        <w:rPr>
          <w:rFonts w:ascii="Times New Roman" w:hAnsi="Times New Roman" w:cs="Times New Roman"/>
          <w:b/>
          <w:sz w:val="18"/>
          <w:szCs w:val="18"/>
        </w:rPr>
        <w:instrText>6</w:instrTex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instrText xml:space="preserve">-3 \* ARABIC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3</w:t>
      </w:r>
      <w:r w:rsidRPr="00F9748B">
        <w:rPr>
          <w:rFonts w:ascii="Times New Roman" w:hAnsi="Times New Roman" w:cs="Times New Roman"/>
          <w:b/>
          <w:sz w:val="18"/>
          <w:szCs w:val="18"/>
        </w:rPr>
        <w:fldChar w:fldCharType="end"/>
      </w:r>
      <w:r w:rsidRPr="00F9748B">
        <w:rPr>
          <w:rFonts w:ascii="Times New Roman" w:hAnsi="Times New Roman" w:cs="Times New Roman"/>
          <w:b/>
          <w:sz w:val="18"/>
          <w:szCs w:val="18"/>
        </w:rPr>
        <w:t>.</w:t>
      </w:r>
      <w:r w:rsidRPr="00F9748B">
        <w:rPr>
          <w:rFonts w:ascii="Times New Roman" w:hAnsi="Times New Roman" w:cs="Times New Roman"/>
          <w:b/>
          <w:sz w:val="18"/>
          <w:szCs w:val="18"/>
        </w:rPr>
        <w:fldChar w:fldCharType="begin"/>
      </w:r>
      <w:r w:rsidRPr="00F9748B">
        <w:rPr>
          <w:rFonts w:ascii="Times New Roman" w:hAnsi="Times New Roman" w:cs="Times New Roman"/>
          <w:b/>
          <w:sz w:val="18"/>
          <w:szCs w:val="18"/>
        </w:rPr>
        <w:instrText xml:space="preserve"> SEQ Tabel \* ARABIC \s 1 </w:instrText>
      </w:r>
      <w:r w:rsidRPr="00F9748B">
        <w:rPr>
          <w:rFonts w:ascii="Times New Roman" w:hAnsi="Times New Roman" w:cs="Times New Roman"/>
          <w:b/>
          <w:sz w:val="18"/>
          <w:szCs w:val="18"/>
        </w:rPr>
        <w:fldChar w:fldCharType="separate"/>
      </w:r>
      <w:r w:rsidR="00E84E84">
        <w:rPr>
          <w:rFonts w:ascii="Times New Roman" w:hAnsi="Times New Roman" w:cs="Times New Roman"/>
          <w:b/>
          <w:noProof/>
          <w:sz w:val="18"/>
          <w:szCs w:val="18"/>
        </w:rPr>
        <w:t>13</w:t>
      </w:r>
      <w:r w:rsidRPr="00F9748B">
        <w:rPr>
          <w:rFonts w:ascii="Times New Roman" w:hAnsi="Times New Roman" w:cs="Times New Roman"/>
          <w:b/>
          <w:sz w:val="18"/>
          <w:szCs w:val="18"/>
        </w:rPr>
        <w:fldChar w:fldCharType="end"/>
      </w:r>
      <w:r w:rsidRPr="00F9748B">
        <w:rPr>
          <w:rFonts w:ascii="Times New Roman" w:hAnsi="Times New Roman" w:cs="Times New Roman"/>
          <w:sz w:val="18"/>
          <w:szCs w:val="18"/>
        </w:rPr>
        <w:t xml:space="preserve"> </w:t>
      </w:r>
      <w:r w:rsidR="00CA5410" w:rsidRPr="00F9748B">
        <w:rPr>
          <w:rFonts w:ascii="Times New Roman" w:hAnsi="Times New Roman" w:cs="Times New Roman"/>
          <w:sz w:val="18"/>
          <w:szCs w:val="18"/>
        </w:rPr>
        <w:t>Data dan analitik yang disediakan PI</w:t>
      </w:r>
      <w:bookmarkEnd w:id="58"/>
    </w:p>
    <w:tbl>
      <w:tblPr>
        <w:tblStyle w:val="CustomTableStyle1"/>
        <w:tblW w:w="0" w:type="auto"/>
        <w:tblLook w:val="04A0" w:firstRow="1" w:lastRow="0" w:firstColumn="1" w:lastColumn="0" w:noHBand="0" w:noVBand="1"/>
      </w:tblPr>
      <w:tblGrid>
        <w:gridCol w:w="1101"/>
        <w:gridCol w:w="1002"/>
        <w:gridCol w:w="1381"/>
        <w:gridCol w:w="4453"/>
      </w:tblGrid>
      <w:tr w:rsidR="00E84C49" w:rsidRPr="00F9748B" w:rsidTr="00C25901">
        <w:trPr>
          <w:cnfStyle w:val="100000000000" w:firstRow="1" w:lastRow="0" w:firstColumn="0" w:lastColumn="0" w:oddVBand="0" w:evenVBand="0" w:oddHBand="0" w:evenHBand="0" w:firstRowFirstColumn="0" w:firstRowLastColumn="0" w:lastRowFirstColumn="0" w:lastRowLastColumn="0"/>
        </w:trPr>
        <w:tc>
          <w:tcPr>
            <w:tcW w:w="1134" w:type="dxa"/>
          </w:tcPr>
          <w:p w:rsidR="00E84C49" w:rsidRPr="00F9748B" w:rsidRDefault="00E84C49" w:rsidP="00E84C49">
            <w:pPr>
              <w:rPr>
                <w:rFonts w:eastAsia="Times New Roman"/>
                <w:szCs w:val="24"/>
              </w:rPr>
            </w:pPr>
            <w:r w:rsidRPr="00F9748B">
              <w:rPr>
                <w:rFonts w:eastAsia="Times New Roman"/>
                <w:szCs w:val="24"/>
              </w:rPr>
              <w:t>Analytic</w:t>
            </w:r>
          </w:p>
        </w:tc>
        <w:tc>
          <w:tcPr>
            <w:tcW w:w="3544" w:type="dxa"/>
            <w:gridSpan w:val="2"/>
          </w:tcPr>
          <w:p w:rsidR="00E84C49" w:rsidRPr="00F9748B" w:rsidRDefault="00E84C49" w:rsidP="00E84C49">
            <w:pPr>
              <w:rPr>
                <w:rFonts w:eastAsia="Times New Roman"/>
                <w:szCs w:val="24"/>
              </w:rPr>
            </w:pPr>
            <w:r w:rsidRPr="00F9748B">
              <w:rPr>
                <w:rFonts w:eastAsia="Times New Roman"/>
                <w:szCs w:val="24"/>
              </w:rPr>
              <w:t>Details</w:t>
            </w:r>
          </w:p>
        </w:tc>
        <w:tc>
          <w:tcPr>
            <w:tcW w:w="4950" w:type="dxa"/>
          </w:tcPr>
          <w:p w:rsidR="00E84C49" w:rsidRPr="00F9748B" w:rsidRDefault="00E84C49" w:rsidP="00E84C49">
            <w:pPr>
              <w:rPr>
                <w:rFonts w:eastAsia="Times New Roman"/>
                <w:szCs w:val="24"/>
              </w:rPr>
            </w:pPr>
            <w:r w:rsidRPr="00F9748B">
              <w:rPr>
                <w:rFonts w:eastAsia="Times New Roman"/>
                <w:szCs w:val="24"/>
              </w:rPr>
              <w:t>Dashboard</w:t>
            </w:r>
          </w:p>
        </w:tc>
      </w:tr>
      <w:tr w:rsidR="00E84C49" w:rsidRPr="00F9748B" w:rsidTr="00C25901">
        <w:trPr>
          <w:trHeight w:val="2638"/>
        </w:trPr>
        <w:tc>
          <w:tcPr>
            <w:tcW w:w="1134" w:type="dxa"/>
            <w:vMerge w:val="restart"/>
          </w:tcPr>
          <w:p w:rsidR="00E84C49" w:rsidRPr="00F9748B" w:rsidRDefault="00E84C49" w:rsidP="00E84C49">
            <w:pPr>
              <w:rPr>
                <w:rFonts w:eastAsia="Times New Roman"/>
                <w:szCs w:val="24"/>
              </w:rPr>
            </w:pPr>
            <w:r w:rsidRPr="00F9748B">
              <w:rPr>
                <w:rFonts w:eastAsia="Times New Roman"/>
                <w:szCs w:val="24"/>
              </w:rPr>
              <w:lastRenderedPageBreak/>
              <w:t>Visits</w:t>
            </w:r>
          </w:p>
        </w:tc>
        <w:tc>
          <w:tcPr>
            <w:tcW w:w="1418" w:type="dxa"/>
            <w:vMerge w:val="restart"/>
          </w:tcPr>
          <w:p w:rsidR="00E84C49" w:rsidRPr="00F9748B" w:rsidRDefault="00E84C49" w:rsidP="00E84C49">
            <w:pPr>
              <w:rPr>
                <w:rFonts w:eastAsia="Times New Roman"/>
                <w:szCs w:val="24"/>
              </w:rPr>
            </w:pPr>
            <w:r w:rsidRPr="00F9748B">
              <w:rPr>
                <w:rFonts w:eastAsia="Times New Roman"/>
                <w:szCs w:val="24"/>
              </w:rPr>
              <w:t>Total Visits</w:t>
            </w:r>
          </w:p>
        </w:tc>
        <w:tc>
          <w:tcPr>
            <w:tcW w:w="2126" w:type="dxa"/>
          </w:tcPr>
          <w:p w:rsidR="00E84C49" w:rsidRPr="00F9748B" w:rsidRDefault="00E84C49" w:rsidP="00E84C49">
            <w:pPr>
              <w:rPr>
                <w:rFonts w:eastAsia="Times New Roman"/>
                <w:szCs w:val="24"/>
              </w:rPr>
            </w:pPr>
            <w:r w:rsidRPr="00F9748B">
              <w:rPr>
                <w:rFonts w:eastAsia="Times New Roman"/>
                <w:szCs w:val="24"/>
              </w:rPr>
              <w:t>Site Visitors</w:t>
            </w:r>
          </w:p>
        </w:tc>
        <w:tc>
          <w:tcPr>
            <w:tcW w:w="4950" w:type="dxa"/>
            <w:vMerge w:val="restart"/>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2BB3E208" wp14:editId="2EF30840">
                  <wp:extent cx="2520000" cy="364399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20000" cy="3643990"/>
                          </a:xfrm>
                          <a:prstGeom prst="rect">
                            <a:avLst/>
                          </a:prstGeom>
                        </pic:spPr>
                      </pic:pic>
                    </a:graphicData>
                  </a:graphic>
                </wp:inline>
              </w:drawing>
            </w:r>
          </w:p>
        </w:tc>
      </w:tr>
      <w:tr w:rsidR="00E84C49" w:rsidRPr="00F9748B" w:rsidTr="00C25901">
        <w:tc>
          <w:tcPr>
            <w:tcW w:w="1134" w:type="dxa"/>
            <w:vMerge/>
          </w:tcPr>
          <w:p w:rsidR="00E84C49" w:rsidRPr="00F9748B" w:rsidRDefault="00E84C49" w:rsidP="00E84C49">
            <w:pPr>
              <w:rPr>
                <w:rFonts w:eastAsia="Times New Roman"/>
                <w:szCs w:val="24"/>
              </w:rPr>
            </w:pPr>
          </w:p>
        </w:tc>
        <w:tc>
          <w:tcPr>
            <w:tcW w:w="1418" w:type="dxa"/>
            <w:vMerge/>
          </w:tcPr>
          <w:p w:rsidR="00E84C49" w:rsidRPr="00F9748B" w:rsidRDefault="00E84C49" w:rsidP="00E84C49">
            <w:pPr>
              <w:rPr>
                <w:rFonts w:eastAsia="Times New Roman"/>
                <w:szCs w:val="24"/>
              </w:rPr>
            </w:pPr>
          </w:p>
        </w:tc>
        <w:tc>
          <w:tcPr>
            <w:tcW w:w="2126" w:type="dxa"/>
          </w:tcPr>
          <w:p w:rsidR="00E84C49" w:rsidRPr="00F9748B" w:rsidRDefault="00E84C49" w:rsidP="00E84C49">
            <w:pPr>
              <w:rPr>
                <w:rFonts w:eastAsia="Times New Roman"/>
                <w:szCs w:val="24"/>
              </w:rPr>
            </w:pPr>
            <w:r w:rsidRPr="00F9748B">
              <w:rPr>
                <w:rFonts w:eastAsia="Times New Roman"/>
                <w:szCs w:val="24"/>
              </w:rPr>
              <w:t>Visit by Zone</w:t>
            </w:r>
          </w:p>
        </w:tc>
        <w:tc>
          <w:tcPr>
            <w:tcW w:w="4950" w:type="dxa"/>
            <w:vMerge/>
          </w:tcPr>
          <w:p w:rsidR="00E84C49" w:rsidRPr="00F9748B" w:rsidRDefault="00E84C49" w:rsidP="00E84C49">
            <w:pPr>
              <w:rPr>
                <w:rFonts w:eastAsia="Times New Roman"/>
                <w:szCs w:val="24"/>
              </w:rPr>
            </w:pPr>
          </w:p>
        </w:tc>
      </w:tr>
      <w:tr w:rsidR="00E84C49" w:rsidRPr="00F9748B" w:rsidTr="00C25901">
        <w:tc>
          <w:tcPr>
            <w:tcW w:w="1134" w:type="dxa"/>
            <w:vMerge/>
          </w:tcPr>
          <w:p w:rsidR="00E84C49" w:rsidRPr="00F9748B" w:rsidRDefault="00E84C49" w:rsidP="00E84C49">
            <w:pPr>
              <w:rPr>
                <w:rFonts w:eastAsia="Times New Roman"/>
                <w:szCs w:val="24"/>
              </w:rPr>
            </w:pPr>
          </w:p>
        </w:tc>
        <w:tc>
          <w:tcPr>
            <w:tcW w:w="3544" w:type="dxa"/>
            <w:gridSpan w:val="2"/>
          </w:tcPr>
          <w:p w:rsidR="00E84C49" w:rsidRPr="00F9748B" w:rsidRDefault="00E84C49" w:rsidP="00E84C49">
            <w:pPr>
              <w:rPr>
                <w:rFonts w:eastAsia="Times New Roman"/>
                <w:szCs w:val="24"/>
              </w:rPr>
            </w:pPr>
            <w:r w:rsidRPr="00F9748B">
              <w:rPr>
                <w:rFonts w:eastAsia="Times New Roman"/>
                <w:szCs w:val="24"/>
              </w:rPr>
              <w:t>Visit Density Across Time</w:t>
            </w:r>
          </w:p>
        </w:tc>
        <w:tc>
          <w:tcPr>
            <w:tcW w:w="4950" w:type="dxa"/>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3C9053B2" wp14:editId="07E7A258">
                  <wp:extent cx="2520000" cy="150892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20000" cy="1508921"/>
                          </a:xfrm>
                          <a:prstGeom prst="rect">
                            <a:avLst/>
                          </a:prstGeom>
                        </pic:spPr>
                      </pic:pic>
                    </a:graphicData>
                  </a:graphic>
                </wp:inline>
              </w:drawing>
            </w:r>
          </w:p>
        </w:tc>
      </w:tr>
      <w:tr w:rsidR="00E84C49" w:rsidRPr="00F9748B" w:rsidTr="00C25901">
        <w:tc>
          <w:tcPr>
            <w:tcW w:w="1134" w:type="dxa"/>
            <w:vMerge/>
          </w:tcPr>
          <w:p w:rsidR="00E84C49" w:rsidRPr="00F9748B" w:rsidRDefault="00E84C49" w:rsidP="00E84C49">
            <w:pPr>
              <w:rPr>
                <w:rFonts w:eastAsia="Times New Roman"/>
                <w:szCs w:val="24"/>
              </w:rPr>
            </w:pPr>
          </w:p>
        </w:tc>
        <w:tc>
          <w:tcPr>
            <w:tcW w:w="3544" w:type="dxa"/>
            <w:gridSpan w:val="2"/>
          </w:tcPr>
          <w:p w:rsidR="00E84C49" w:rsidRPr="00F9748B" w:rsidRDefault="00E84C49" w:rsidP="00E84C49">
            <w:pPr>
              <w:rPr>
                <w:rFonts w:eastAsia="Times New Roman"/>
                <w:szCs w:val="24"/>
              </w:rPr>
            </w:pPr>
            <w:r w:rsidRPr="00F9748B">
              <w:rPr>
                <w:rFonts w:eastAsia="Times New Roman"/>
                <w:szCs w:val="24"/>
              </w:rPr>
              <w:t>Visit Density on Floor Layout</w:t>
            </w:r>
          </w:p>
        </w:tc>
        <w:tc>
          <w:tcPr>
            <w:tcW w:w="4950" w:type="dxa"/>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5C4BB2CE" wp14:editId="5F176273">
                  <wp:extent cx="2520000" cy="2810769"/>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20000" cy="2810769"/>
                          </a:xfrm>
                          <a:prstGeom prst="rect">
                            <a:avLst/>
                          </a:prstGeom>
                        </pic:spPr>
                      </pic:pic>
                    </a:graphicData>
                  </a:graphic>
                </wp:inline>
              </w:drawing>
            </w:r>
          </w:p>
        </w:tc>
      </w:tr>
      <w:tr w:rsidR="00E84C49" w:rsidRPr="00F9748B" w:rsidTr="00C25901">
        <w:tc>
          <w:tcPr>
            <w:tcW w:w="1134" w:type="dxa"/>
            <w:vMerge w:val="restart"/>
          </w:tcPr>
          <w:p w:rsidR="00E84C49" w:rsidRPr="00F9748B" w:rsidRDefault="00E84C49" w:rsidP="00E84C49">
            <w:pPr>
              <w:rPr>
                <w:rFonts w:eastAsia="Times New Roman"/>
                <w:szCs w:val="24"/>
              </w:rPr>
            </w:pPr>
            <w:r w:rsidRPr="00F9748B">
              <w:rPr>
                <w:rFonts w:eastAsia="Times New Roman"/>
                <w:szCs w:val="24"/>
              </w:rPr>
              <w:lastRenderedPageBreak/>
              <w:t>Duration</w:t>
            </w:r>
          </w:p>
        </w:tc>
        <w:tc>
          <w:tcPr>
            <w:tcW w:w="3544" w:type="dxa"/>
            <w:gridSpan w:val="2"/>
          </w:tcPr>
          <w:p w:rsidR="00E84C49" w:rsidRPr="00F9748B" w:rsidRDefault="00E84C49" w:rsidP="00E84C49">
            <w:pPr>
              <w:rPr>
                <w:rFonts w:eastAsia="Times New Roman"/>
                <w:szCs w:val="24"/>
              </w:rPr>
            </w:pPr>
            <w:r w:rsidRPr="00F9748B">
              <w:rPr>
                <w:rFonts w:eastAsia="Times New Roman"/>
                <w:szCs w:val="24"/>
              </w:rPr>
              <w:t>Average Visit Duration</w:t>
            </w:r>
          </w:p>
        </w:tc>
        <w:tc>
          <w:tcPr>
            <w:tcW w:w="4950" w:type="dxa"/>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1F28B8E9" wp14:editId="784A8208">
                  <wp:extent cx="2520000" cy="2494494"/>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0000" cy="2494494"/>
                          </a:xfrm>
                          <a:prstGeom prst="rect">
                            <a:avLst/>
                          </a:prstGeom>
                        </pic:spPr>
                      </pic:pic>
                    </a:graphicData>
                  </a:graphic>
                </wp:inline>
              </w:drawing>
            </w:r>
          </w:p>
        </w:tc>
      </w:tr>
      <w:tr w:rsidR="00E84C49" w:rsidRPr="00F9748B" w:rsidTr="00C25901">
        <w:tc>
          <w:tcPr>
            <w:tcW w:w="1134" w:type="dxa"/>
            <w:vMerge/>
          </w:tcPr>
          <w:p w:rsidR="00E84C49" w:rsidRPr="00F9748B" w:rsidRDefault="00E84C49" w:rsidP="00E84C49">
            <w:pPr>
              <w:rPr>
                <w:rFonts w:eastAsia="Times New Roman"/>
                <w:szCs w:val="24"/>
              </w:rPr>
            </w:pPr>
          </w:p>
        </w:tc>
        <w:tc>
          <w:tcPr>
            <w:tcW w:w="3544" w:type="dxa"/>
            <w:gridSpan w:val="2"/>
          </w:tcPr>
          <w:p w:rsidR="00E84C49" w:rsidRPr="00F9748B" w:rsidRDefault="00E84C49" w:rsidP="00E84C49">
            <w:pPr>
              <w:rPr>
                <w:rFonts w:eastAsia="Times New Roman"/>
                <w:szCs w:val="24"/>
              </w:rPr>
            </w:pPr>
            <w:r w:rsidRPr="00F9748B">
              <w:rPr>
                <w:rFonts w:eastAsia="Times New Roman"/>
                <w:szCs w:val="24"/>
              </w:rPr>
              <w:t>Duration Density Across Time</w:t>
            </w:r>
          </w:p>
        </w:tc>
        <w:tc>
          <w:tcPr>
            <w:tcW w:w="4950" w:type="dxa"/>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5D6B605F" wp14:editId="7B5CF2E7">
                  <wp:extent cx="2520000" cy="1497688"/>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20000" cy="1497688"/>
                          </a:xfrm>
                          <a:prstGeom prst="rect">
                            <a:avLst/>
                          </a:prstGeom>
                        </pic:spPr>
                      </pic:pic>
                    </a:graphicData>
                  </a:graphic>
                </wp:inline>
              </w:drawing>
            </w:r>
          </w:p>
        </w:tc>
      </w:tr>
      <w:tr w:rsidR="00E84C49" w:rsidRPr="00F9748B" w:rsidTr="00C25901">
        <w:tc>
          <w:tcPr>
            <w:tcW w:w="1134" w:type="dxa"/>
            <w:vMerge/>
          </w:tcPr>
          <w:p w:rsidR="00E84C49" w:rsidRPr="00F9748B" w:rsidRDefault="00E84C49" w:rsidP="00E84C49">
            <w:pPr>
              <w:rPr>
                <w:rFonts w:eastAsia="Times New Roman"/>
                <w:szCs w:val="24"/>
              </w:rPr>
            </w:pPr>
          </w:p>
        </w:tc>
        <w:tc>
          <w:tcPr>
            <w:tcW w:w="3544" w:type="dxa"/>
            <w:gridSpan w:val="2"/>
          </w:tcPr>
          <w:p w:rsidR="00E84C49" w:rsidRPr="00F9748B" w:rsidRDefault="00E84C49" w:rsidP="00E84C49">
            <w:pPr>
              <w:rPr>
                <w:rFonts w:eastAsia="Times New Roman"/>
                <w:szCs w:val="24"/>
              </w:rPr>
            </w:pPr>
            <w:r w:rsidRPr="00F9748B">
              <w:rPr>
                <w:rFonts w:eastAsia="Times New Roman"/>
                <w:szCs w:val="24"/>
              </w:rPr>
              <w:t>Duration Density on Floor Layout</w:t>
            </w:r>
          </w:p>
        </w:tc>
        <w:tc>
          <w:tcPr>
            <w:tcW w:w="4950" w:type="dxa"/>
          </w:tcPr>
          <w:p w:rsidR="00E84C49" w:rsidRPr="00F9748B" w:rsidRDefault="00E84C49" w:rsidP="00E84C49">
            <w:pPr>
              <w:jc w:val="center"/>
              <w:rPr>
                <w:rFonts w:eastAsia="Times New Roman"/>
                <w:szCs w:val="24"/>
              </w:rPr>
            </w:pPr>
            <w:r w:rsidRPr="00F9748B">
              <w:rPr>
                <w:rFonts w:eastAsia="Times New Roman"/>
                <w:noProof/>
                <w:lang w:eastAsia="id-ID"/>
              </w:rPr>
              <w:drawing>
                <wp:inline distT="0" distB="0" distL="0" distR="0" wp14:anchorId="37DF7251" wp14:editId="12316492">
                  <wp:extent cx="2520000" cy="2815870"/>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20000" cy="2815870"/>
                          </a:xfrm>
                          <a:prstGeom prst="rect">
                            <a:avLst/>
                          </a:prstGeom>
                        </pic:spPr>
                      </pic:pic>
                    </a:graphicData>
                  </a:graphic>
                </wp:inline>
              </w:drawing>
            </w:r>
          </w:p>
        </w:tc>
      </w:tr>
    </w:tbl>
    <w:p w:rsidR="007B3CC1" w:rsidRPr="00F9748B" w:rsidRDefault="007B3CC1" w:rsidP="001E3877">
      <w:pPr>
        <w:pStyle w:val="Test"/>
        <w:spacing w:after="120" w:line="360" w:lineRule="auto"/>
      </w:pPr>
    </w:p>
    <w:p w:rsidR="00372204" w:rsidRPr="00F9748B" w:rsidRDefault="0053785A">
      <w:pPr>
        <w:rPr>
          <w:b/>
        </w:rPr>
        <w:sectPr w:rsidR="00372204" w:rsidRPr="00F9748B" w:rsidSect="00DE14EE">
          <w:type w:val="continuous"/>
          <w:pgSz w:w="11906" w:h="16838" w:code="9"/>
          <w:pgMar w:top="1701" w:right="1701" w:bottom="1701" w:left="2268" w:header="720" w:footer="1134" w:gutter="0"/>
          <w:cols w:space="720"/>
          <w:docGrid w:linePitch="360"/>
        </w:sectPr>
      </w:pPr>
      <w:r w:rsidRPr="00F9748B">
        <w:rPr>
          <w:b/>
        </w:rPr>
        <w:br w:type="page"/>
      </w:r>
    </w:p>
    <w:p w:rsidR="00DE14EE" w:rsidRPr="00F9748B" w:rsidRDefault="0053785A" w:rsidP="00372204">
      <w:pPr>
        <w:pStyle w:val="Heading1"/>
        <w:spacing w:after="0" w:line="480" w:lineRule="auto"/>
        <w:ind w:firstLine="567"/>
      </w:pPr>
      <w:r w:rsidRPr="00F9748B">
        <w:lastRenderedPageBreak/>
        <w:br/>
      </w:r>
      <w:bookmarkStart w:id="59" w:name="_Toc451466968"/>
      <w:r w:rsidRPr="00F9748B">
        <w:t>PENGUJIAN</w:t>
      </w:r>
      <w:bookmarkEnd w:id="59"/>
    </w:p>
    <w:p w:rsidR="00DE14EE" w:rsidRPr="00F9748B" w:rsidRDefault="00251AB7" w:rsidP="00FA3CEF">
      <w:pPr>
        <w:pStyle w:val="Test"/>
        <w:keepNext/>
        <w:numPr>
          <w:ilvl w:val="1"/>
          <w:numId w:val="3"/>
        </w:numPr>
        <w:spacing w:after="120" w:line="360" w:lineRule="auto"/>
        <w:outlineLvl w:val="1"/>
        <w:rPr>
          <w:b/>
        </w:rPr>
      </w:pPr>
      <w:bookmarkStart w:id="60" w:name="_Toc451466969"/>
      <w:r w:rsidRPr="00F9748B">
        <w:rPr>
          <w:b/>
        </w:rPr>
        <w:t>Pengujian Sistem Registrasi</w:t>
      </w:r>
      <w:bookmarkEnd w:id="60"/>
    </w:p>
    <w:p w:rsidR="00251AB7" w:rsidRPr="00F9748B" w:rsidRDefault="000A51D8" w:rsidP="001E3877">
      <w:pPr>
        <w:pStyle w:val="Test"/>
        <w:spacing w:after="120" w:line="360" w:lineRule="auto"/>
      </w:pPr>
      <w:r w:rsidRPr="00F9748B">
        <w:t xml:space="preserve">Ketika dilakukan </w:t>
      </w:r>
      <w:r w:rsidRPr="00F9748B">
        <w:rPr>
          <w:i/>
          <w:iCs/>
        </w:rPr>
        <w:t xml:space="preserve">sign-up </w:t>
      </w:r>
      <w:r w:rsidRPr="00F9748B">
        <w:t xml:space="preserve">pada aplikasi Android, terlihat dari status balasan bahwa </w:t>
      </w:r>
      <w:r w:rsidRPr="00F9748B">
        <w:rPr>
          <w:i/>
          <w:iCs/>
        </w:rPr>
        <w:t xml:space="preserve">back-end application </w:t>
      </w:r>
      <w:r w:rsidRPr="00F9748B">
        <w:t xml:space="preserve">telah menerima data </w:t>
      </w:r>
      <w:r w:rsidRPr="00F9748B">
        <w:rPr>
          <w:i/>
          <w:iCs/>
        </w:rPr>
        <w:t xml:space="preserve">sign-up. </w:t>
      </w:r>
      <w:r w:rsidRPr="00F9748B">
        <w:t>Selanjutnya adalah penambahan data tersebut ke</w:t>
      </w:r>
      <w:r w:rsidR="00372204" w:rsidRPr="00F9748B">
        <w:t xml:space="preserve"> </w:t>
      </w:r>
      <w:r w:rsidRPr="00F9748B">
        <w:t xml:space="preserve">dalam </w:t>
      </w:r>
      <w:r w:rsidRPr="00F9748B">
        <w:rPr>
          <w:i/>
          <w:iCs/>
        </w:rPr>
        <w:t>database</w:t>
      </w:r>
      <w:r w:rsidRPr="00F9748B">
        <w:t xml:space="preserve">. Terlihat pada </w:t>
      </w:r>
      <w:r w:rsidRPr="00F9748B">
        <w:rPr>
          <w:i/>
          <w:iCs/>
        </w:rPr>
        <w:t xml:space="preserve">database </w:t>
      </w:r>
      <w:r w:rsidRPr="00F9748B">
        <w:t xml:space="preserve">data </w:t>
      </w:r>
      <w:r w:rsidRPr="00F9748B">
        <w:rPr>
          <w:i/>
          <w:iCs/>
        </w:rPr>
        <w:t xml:space="preserve">sign-up </w:t>
      </w:r>
      <w:r w:rsidRPr="00F9748B">
        <w:t xml:space="preserve">telah masuk dan menjadi bagian dari </w:t>
      </w:r>
      <w:r w:rsidRPr="00F9748B">
        <w:rPr>
          <w:i/>
          <w:iCs/>
        </w:rPr>
        <w:t>database</w:t>
      </w:r>
      <w:r w:rsidRPr="00F9748B">
        <w:t>.</w:t>
      </w:r>
    </w:p>
    <w:p w:rsidR="000A51D8" w:rsidRPr="00F9748B" w:rsidRDefault="000A51D8" w:rsidP="00207CEE">
      <w:pPr>
        <w:pStyle w:val="Test"/>
        <w:spacing w:after="120"/>
        <w:jc w:val="center"/>
      </w:pPr>
      <w:r w:rsidRPr="00F9748B">
        <w:rPr>
          <w:noProof/>
          <w:lang w:eastAsia="id-ID"/>
        </w:rPr>
        <w:drawing>
          <wp:inline distT="0" distB="0" distL="0" distR="0" wp14:anchorId="0BEBF209" wp14:editId="75B0F133">
            <wp:extent cx="2160000" cy="1232727"/>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60000" cy="1232727"/>
                    </a:xfrm>
                    <a:prstGeom prst="rect">
                      <a:avLst/>
                    </a:prstGeom>
                  </pic:spPr>
                </pic:pic>
              </a:graphicData>
            </a:graphic>
          </wp:inline>
        </w:drawing>
      </w:r>
    </w:p>
    <w:p w:rsidR="00207CEE" w:rsidRPr="00F9748B" w:rsidRDefault="00207CEE" w:rsidP="00207CEE">
      <w:pPr>
        <w:pStyle w:val="Caption"/>
        <w:spacing w:after="240"/>
        <w:jc w:val="right"/>
        <w:rPr>
          <w:rFonts w:ascii="Times New Roman" w:hAnsi="Times New Roman" w:cs="Times New Roman"/>
          <w:i w:val="0"/>
          <w:color w:val="auto"/>
        </w:rPr>
      </w:pPr>
      <w:bookmarkStart w:id="61" w:name="_Toc451467031"/>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Informasi pengguna yang tersimpan pada </w:t>
      </w:r>
      <w:r w:rsidRPr="00F9748B">
        <w:rPr>
          <w:rFonts w:ascii="Times New Roman" w:hAnsi="Times New Roman" w:cs="Times New Roman"/>
          <w:color w:val="auto"/>
        </w:rPr>
        <w:t>database.</w:t>
      </w:r>
      <w:r w:rsidRPr="00F9748B">
        <w:rPr>
          <w:rFonts w:ascii="Times New Roman" w:hAnsi="Times New Roman" w:cs="Times New Roman"/>
          <w:i w:val="0"/>
          <w:color w:val="auto"/>
        </w:rPr>
        <w:t xml:space="preserve"> © Dokumentasi Penulis.</w:t>
      </w:r>
      <w:bookmarkEnd w:id="61"/>
    </w:p>
    <w:p w:rsidR="000A51D8" w:rsidRPr="00F9748B" w:rsidRDefault="000A51D8" w:rsidP="001E3877">
      <w:pPr>
        <w:pStyle w:val="Test"/>
        <w:spacing w:after="120" w:line="360" w:lineRule="auto"/>
      </w:pPr>
      <w:r w:rsidRPr="00F9748B">
        <w:t xml:space="preserve">Apabila dilakukan </w:t>
      </w:r>
      <w:r w:rsidRPr="00F9748B">
        <w:rPr>
          <w:i/>
        </w:rPr>
        <w:t>sign-up</w:t>
      </w:r>
      <w:r w:rsidRPr="00F9748B">
        <w:t xml:space="preserve"> kembali dengan data registrasi yang sama maka </w:t>
      </w:r>
      <w:r w:rsidRPr="00F9748B">
        <w:rPr>
          <w:i/>
        </w:rPr>
        <w:t>back-end application</w:t>
      </w:r>
      <w:r w:rsidRPr="00F9748B">
        <w:t xml:space="preserve"> akan menolak. Dapat dilihat pada status balasan yang diberikan </w:t>
      </w:r>
      <w:r w:rsidRPr="00F9748B">
        <w:rPr>
          <w:i/>
        </w:rPr>
        <w:t>back-end application</w:t>
      </w:r>
      <w:r w:rsidRPr="00F9748B">
        <w:t>.</w:t>
      </w:r>
    </w:p>
    <w:p w:rsidR="00663A8E" w:rsidRPr="00F9748B" w:rsidRDefault="00663A8E" w:rsidP="00207CEE">
      <w:pPr>
        <w:pStyle w:val="Test"/>
        <w:spacing w:after="120"/>
        <w:jc w:val="center"/>
      </w:pPr>
      <w:r w:rsidRPr="00F9748B">
        <w:rPr>
          <w:noProof/>
          <w:lang w:eastAsia="id-ID"/>
        </w:rPr>
        <w:drawing>
          <wp:inline distT="0" distB="0" distL="0" distR="0" wp14:anchorId="202218A2" wp14:editId="5717AFEE">
            <wp:extent cx="1800000" cy="2104128"/>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240694.jpg"/>
                    <pic:cNvPicPr/>
                  </pic:nvPicPr>
                  <pic:blipFill rotWithShape="1">
                    <a:blip r:embed="rId40" cstate="print">
                      <a:extLst>
                        <a:ext uri="{28A0092B-C50C-407E-A947-70E740481C1C}">
                          <a14:useLocalDpi xmlns:a14="http://schemas.microsoft.com/office/drawing/2010/main" val="0"/>
                        </a:ext>
                      </a:extLst>
                    </a:blip>
                    <a:srcRect b="34244"/>
                    <a:stretch/>
                  </pic:blipFill>
                  <pic:spPr bwMode="auto">
                    <a:xfrm>
                      <a:off x="0" y="0"/>
                      <a:ext cx="1800000" cy="2104128"/>
                    </a:xfrm>
                    <a:prstGeom prst="rect">
                      <a:avLst/>
                    </a:prstGeom>
                    <a:ln>
                      <a:noFill/>
                    </a:ln>
                    <a:extLst>
                      <a:ext uri="{53640926-AAD7-44D8-BBD7-CCE9431645EC}">
                        <a14:shadowObscured xmlns:a14="http://schemas.microsoft.com/office/drawing/2010/main"/>
                      </a:ext>
                    </a:extLst>
                  </pic:spPr>
                </pic:pic>
              </a:graphicData>
            </a:graphic>
          </wp:inline>
        </w:drawing>
      </w:r>
    </w:p>
    <w:p w:rsidR="00207CEE" w:rsidRPr="00F9748B" w:rsidRDefault="00207CEE" w:rsidP="00207CEE">
      <w:pPr>
        <w:pStyle w:val="Caption"/>
        <w:spacing w:after="240"/>
        <w:jc w:val="right"/>
        <w:rPr>
          <w:rFonts w:ascii="Times New Roman" w:hAnsi="Times New Roman" w:cs="Times New Roman"/>
          <w:i w:val="0"/>
          <w:color w:val="auto"/>
        </w:rPr>
      </w:pPr>
      <w:bookmarkStart w:id="62" w:name="_Toc451467032"/>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2</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aplikasi menolak registrasi pengguna menggunakan </w:t>
      </w:r>
      <w:r w:rsidRPr="00F9748B">
        <w:rPr>
          <w:rFonts w:ascii="Times New Roman" w:hAnsi="Times New Roman" w:cs="Times New Roman"/>
          <w:color w:val="auto"/>
        </w:rPr>
        <w:t>username</w:t>
      </w:r>
      <w:r w:rsidRPr="00F9748B">
        <w:rPr>
          <w:rFonts w:ascii="Times New Roman" w:hAnsi="Times New Roman" w:cs="Times New Roman"/>
          <w:i w:val="0"/>
          <w:color w:val="auto"/>
        </w:rPr>
        <w:t xml:space="preserve"> yang sama</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62"/>
    </w:p>
    <w:p w:rsidR="000A51D8" w:rsidRPr="00F9748B" w:rsidRDefault="000A51D8" w:rsidP="000A51D8">
      <w:pPr>
        <w:pStyle w:val="Test"/>
        <w:spacing w:line="360" w:lineRule="auto"/>
      </w:pPr>
      <w:r w:rsidRPr="00F9748B">
        <w:t xml:space="preserve">Ketika dilakukan </w:t>
      </w:r>
      <w:r w:rsidRPr="00F9748B">
        <w:rPr>
          <w:i/>
        </w:rPr>
        <w:t>sign-in</w:t>
      </w:r>
      <w:r w:rsidRPr="00F9748B">
        <w:t xml:space="preserve"> pada aplikasi Android, terlihat dari status balasan bahwa </w:t>
      </w:r>
      <w:r w:rsidRPr="00F9748B">
        <w:rPr>
          <w:i/>
        </w:rPr>
        <w:t>back-end application</w:t>
      </w:r>
      <w:r w:rsidRPr="00F9748B">
        <w:t xml:space="preserve"> telah menerima data </w:t>
      </w:r>
      <w:r w:rsidRPr="00F9748B">
        <w:rPr>
          <w:i/>
        </w:rPr>
        <w:t>sign-in</w:t>
      </w:r>
      <w:r w:rsidRPr="00F9748B">
        <w:t xml:space="preserve">. Selanjutnya adalah mencocokkan data </w:t>
      </w:r>
      <w:r w:rsidRPr="00F9748B">
        <w:rPr>
          <w:i/>
        </w:rPr>
        <w:t>sign-in</w:t>
      </w:r>
      <w:r w:rsidRPr="00F9748B">
        <w:t xml:space="preserve"> dengan </w:t>
      </w:r>
      <w:r w:rsidRPr="00F9748B">
        <w:rPr>
          <w:i/>
        </w:rPr>
        <w:t>database</w:t>
      </w:r>
      <w:r w:rsidRPr="00F9748B">
        <w:t xml:space="preserve">. Status balasan akan menunjukkan keberhasilan </w:t>
      </w:r>
      <w:r w:rsidRPr="00F9748B">
        <w:rPr>
          <w:i/>
        </w:rPr>
        <w:t>sign-in</w:t>
      </w:r>
      <w:r w:rsidRPr="00F9748B">
        <w:t>.</w:t>
      </w:r>
    </w:p>
    <w:p w:rsidR="000A51D8" w:rsidRPr="00F9748B" w:rsidRDefault="000A51D8" w:rsidP="001E3877">
      <w:pPr>
        <w:pStyle w:val="Test"/>
        <w:spacing w:after="120" w:line="360" w:lineRule="auto"/>
      </w:pPr>
      <w:r w:rsidRPr="00F9748B">
        <w:lastRenderedPageBreak/>
        <w:t xml:space="preserve">Ketika </w:t>
      </w:r>
      <w:r w:rsidRPr="00F9748B">
        <w:rPr>
          <w:i/>
        </w:rPr>
        <w:t>sign-in</w:t>
      </w:r>
      <w:r w:rsidRPr="00F9748B">
        <w:t xml:space="preserve"> dilakukan dengan </w:t>
      </w:r>
      <w:r w:rsidRPr="00F9748B">
        <w:rPr>
          <w:i/>
        </w:rPr>
        <w:t xml:space="preserve">password </w:t>
      </w:r>
      <w:r w:rsidRPr="00F9748B">
        <w:t xml:space="preserve">yang tidak sesuai dengan </w:t>
      </w:r>
      <w:r w:rsidRPr="00F9748B">
        <w:rPr>
          <w:i/>
        </w:rPr>
        <w:t>database</w:t>
      </w:r>
      <w:r w:rsidRPr="00F9748B">
        <w:t xml:space="preserve">, maka </w:t>
      </w:r>
      <w:r w:rsidRPr="00F9748B">
        <w:rPr>
          <w:i/>
        </w:rPr>
        <w:t>back-end application</w:t>
      </w:r>
      <w:r w:rsidRPr="00F9748B">
        <w:t xml:space="preserve"> akan menolak proses </w:t>
      </w:r>
      <w:r w:rsidRPr="00F9748B">
        <w:rPr>
          <w:i/>
        </w:rPr>
        <w:t>sign-in</w:t>
      </w:r>
      <w:r w:rsidRPr="00F9748B">
        <w:t xml:space="preserve">. Jika </w:t>
      </w:r>
      <w:r w:rsidRPr="00F9748B">
        <w:rPr>
          <w:i/>
        </w:rPr>
        <w:t>sign-in</w:t>
      </w:r>
      <w:r w:rsidRPr="00F9748B">
        <w:t xml:space="preserve"> dilakukan dengan </w:t>
      </w:r>
      <w:r w:rsidRPr="00F9748B">
        <w:rPr>
          <w:i/>
        </w:rPr>
        <w:t>username</w:t>
      </w:r>
      <w:r w:rsidRPr="00F9748B">
        <w:t xml:space="preserve"> yang tidak terdaftar, maka </w:t>
      </w:r>
      <w:r w:rsidRPr="00F9748B">
        <w:rPr>
          <w:i/>
        </w:rPr>
        <w:t>back-end application</w:t>
      </w:r>
      <w:r w:rsidRPr="00F9748B">
        <w:t xml:space="preserve"> akan memberikan status bahwa </w:t>
      </w:r>
      <w:r w:rsidRPr="00F9748B">
        <w:rPr>
          <w:i/>
        </w:rPr>
        <w:t>username</w:t>
      </w:r>
      <w:r w:rsidRPr="00F9748B">
        <w:t xml:space="preserve"> tidak terdaftar.</w:t>
      </w:r>
    </w:p>
    <w:p w:rsidR="000A51D8" w:rsidRPr="00F9748B" w:rsidRDefault="00663A8E" w:rsidP="00207CEE">
      <w:pPr>
        <w:pStyle w:val="Test"/>
        <w:spacing w:after="120"/>
        <w:jc w:val="center"/>
      </w:pPr>
      <w:r w:rsidRPr="00F9748B">
        <w:rPr>
          <w:noProof/>
          <w:lang w:eastAsia="id-ID"/>
        </w:rPr>
        <w:drawing>
          <wp:inline distT="0" distB="0" distL="0" distR="0" wp14:anchorId="42C51653" wp14:editId="1DF65854">
            <wp:extent cx="1800000" cy="2179148"/>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240584.jpg"/>
                    <pic:cNvPicPr/>
                  </pic:nvPicPr>
                  <pic:blipFill rotWithShape="1">
                    <a:blip r:embed="rId41" cstate="print">
                      <a:extLst>
                        <a:ext uri="{28A0092B-C50C-407E-A947-70E740481C1C}">
                          <a14:useLocalDpi xmlns:a14="http://schemas.microsoft.com/office/drawing/2010/main" val="0"/>
                        </a:ext>
                      </a:extLst>
                    </a:blip>
                    <a:srcRect b="31900"/>
                    <a:stretch/>
                  </pic:blipFill>
                  <pic:spPr bwMode="auto">
                    <a:xfrm>
                      <a:off x="0" y="0"/>
                      <a:ext cx="1800000" cy="2179148"/>
                    </a:xfrm>
                    <a:prstGeom prst="rect">
                      <a:avLst/>
                    </a:prstGeom>
                    <a:ln>
                      <a:noFill/>
                    </a:ln>
                    <a:extLst>
                      <a:ext uri="{53640926-AAD7-44D8-BBD7-CCE9431645EC}">
                        <a14:shadowObscured xmlns:a14="http://schemas.microsoft.com/office/drawing/2010/main"/>
                      </a:ext>
                    </a:extLst>
                  </pic:spPr>
                </pic:pic>
              </a:graphicData>
            </a:graphic>
          </wp:inline>
        </w:drawing>
      </w:r>
    </w:p>
    <w:p w:rsidR="00207CEE" w:rsidRPr="00F9748B" w:rsidRDefault="00207CEE" w:rsidP="00207CEE">
      <w:pPr>
        <w:pStyle w:val="Caption"/>
        <w:spacing w:after="240"/>
        <w:jc w:val="right"/>
        <w:rPr>
          <w:rFonts w:ascii="Times New Roman" w:hAnsi="Times New Roman" w:cs="Times New Roman"/>
          <w:i w:val="0"/>
          <w:color w:val="auto"/>
        </w:rPr>
      </w:pPr>
      <w:bookmarkStart w:id="63" w:name="_Toc451467033"/>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3</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aplikasi menolak </w:t>
      </w:r>
      <w:r w:rsidRPr="00F9748B">
        <w:rPr>
          <w:rFonts w:ascii="Times New Roman" w:hAnsi="Times New Roman" w:cs="Times New Roman"/>
          <w:color w:val="auto"/>
        </w:rPr>
        <w:t>sign-in</w:t>
      </w:r>
      <w:r w:rsidRPr="00F9748B">
        <w:rPr>
          <w:rFonts w:ascii="Times New Roman" w:hAnsi="Times New Roman" w:cs="Times New Roman"/>
          <w:i w:val="0"/>
          <w:color w:val="auto"/>
        </w:rPr>
        <w:t xml:space="preserve"> karena </w:t>
      </w:r>
      <w:r w:rsidR="004D4F62" w:rsidRPr="00F9748B">
        <w:rPr>
          <w:rFonts w:ascii="Times New Roman" w:hAnsi="Times New Roman" w:cs="Times New Roman"/>
          <w:color w:val="auto"/>
        </w:rPr>
        <w:t xml:space="preserve">password </w:t>
      </w:r>
      <w:r w:rsidR="004D4F62" w:rsidRPr="00F9748B">
        <w:rPr>
          <w:rFonts w:ascii="Times New Roman" w:hAnsi="Times New Roman" w:cs="Times New Roman"/>
          <w:i w:val="0"/>
          <w:color w:val="auto"/>
        </w:rPr>
        <w:t xml:space="preserve">tidak cocok dengan </w:t>
      </w:r>
      <w:r w:rsidR="004D4F62" w:rsidRPr="00F9748B">
        <w:rPr>
          <w:rFonts w:ascii="Times New Roman" w:hAnsi="Times New Roman" w:cs="Times New Roman"/>
          <w:color w:val="auto"/>
        </w:rPr>
        <w:t>database</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63"/>
    </w:p>
    <w:p w:rsidR="000A51D8" w:rsidRPr="00F9748B" w:rsidRDefault="000A51D8" w:rsidP="001E3877">
      <w:pPr>
        <w:pStyle w:val="Test"/>
        <w:spacing w:after="120" w:line="360" w:lineRule="auto"/>
      </w:pPr>
      <w:r w:rsidRPr="00F9748B">
        <w:t xml:space="preserve">Ketika dilakukan </w:t>
      </w:r>
      <w:r w:rsidRPr="00F9748B">
        <w:rPr>
          <w:i/>
        </w:rPr>
        <w:t>edit profile</w:t>
      </w:r>
      <w:r w:rsidRPr="00F9748B">
        <w:t xml:space="preserve"> pada aplikasi Android, </w:t>
      </w:r>
      <w:r w:rsidRPr="00F9748B">
        <w:rPr>
          <w:i/>
        </w:rPr>
        <w:t>back-end application</w:t>
      </w:r>
      <w:r w:rsidRPr="00F9748B">
        <w:t xml:space="preserve"> akan menyesuaikan </w:t>
      </w:r>
      <w:r w:rsidRPr="00F9748B">
        <w:rPr>
          <w:i/>
        </w:rPr>
        <w:t>password</w:t>
      </w:r>
      <w:r w:rsidRPr="00F9748B">
        <w:t xml:space="preserve"> dan </w:t>
      </w:r>
      <w:r w:rsidRPr="00F9748B">
        <w:rPr>
          <w:i/>
        </w:rPr>
        <w:t xml:space="preserve">username </w:t>
      </w:r>
      <w:r w:rsidRPr="00F9748B">
        <w:t xml:space="preserve">dengan data yang ada pada </w:t>
      </w:r>
      <w:r w:rsidRPr="00F9748B">
        <w:rPr>
          <w:i/>
        </w:rPr>
        <w:t>database</w:t>
      </w:r>
      <w:r w:rsidRPr="00F9748B">
        <w:t xml:space="preserve">. Apabila sesuai, maka status balasan bahwa </w:t>
      </w:r>
      <w:r w:rsidRPr="00F9748B">
        <w:rPr>
          <w:i/>
        </w:rPr>
        <w:t>edit profile</w:t>
      </w:r>
      <w:r w:rsidRPr="00F9748B">
        <w:t xml:space="preserve"> berhasil akan dikirim.</w:t>
      </w:r>
    </w:p>
    <w:p w:rsidR="000A51D8" w:rsidRPr="00F9748B" w:rsidRDefault="000A51D8" w:rsidP="001E3877">
      <w:pPr>
        <w:pStyle w:val="Test"/>
        <w:spacing w:after="120" w:line="360" w:lineRule="auto"/>
      </w:pPr>
      <w:r w:rsidRPr="00F9748B">
        <w:t xml:space="preserve">Jika pengguna tidak berkehendak untuk mengganti </w:t>
      </w:r>
      <w:r w:rsidRPr="00F9748B">
        <w:rPr>
          <w:i/>
        </w:rPr>
        <w:t>password</w:t>
      </w:r>
      <w:r w:rsidRPr="00F9748B">
        <w:t xml:space="preserve"> ketika </w:t>
      </w:r>
      <w:r w:rsidRPr="00F9748B">
        <w:rPr>
          <w:i/>
        </w:rPr>
        <w:t xml:space="preserve">edit profile </w:t>
      </w:r>
      <w:r w:rsidRPr="00F9748B">
        <w:t xml:space="preserve">digunakan, maka pengguna dapat mengosongkan bagian </w:t>
      </w:r>
      <w:r w:rsidRPr="00F9748B">
        <w:rPr>
          <w:i/>
        </w:rPr>
        <w:t>new password</w:t>
      </w:r>
      <w:r w:rsidRPr="00F9748B">
        <w:t xml:space="preserve"> pada aplikasi Android. </w:t>
      </w:r>
      <w:r w:rsidRPr="00F9748B">
        <w:rPr>
          <w:i/>
        </w:rPr>
        <w:t xml:space="preserve">Password </w:t>
      </w:r>
      <w:r w:rsidRPr="00F9748B">
        <w:t xml:space="preserve">lama akan tetap dapat digunakan dan data lain yang diganti akan berubah pada </w:t>
      </w:r>
      <w:r w:rsidRPr="00F9748B">
        <w:rPr>
          <w:i/>
        </w:rPr>
        <w:t>database</w:t>
      </w:r>
      <w:r w:rsidRPr="00F9748B">
        <w:t>.</w:t>
      </w:r>
    </w:p>
    <w:p w:rsidR="000A51D8" w:rsidRPr="00F9748B" w:rsidRDefault="003267D2" w:rsidP="00207CEE">
      <w:pPr>
        <w:pStyle w:val="Test"/>
        <w:spacing w:after="120"/>
        <w:jc w:val="center"/>
      </w:pPr>
      <w:r w:rsidRPr="00F9748B">
        <w:rPr>
          <w:noProof/>
          <w:lang w:eastAsia="id-ID"/>
        </w:rPr>
        <w:lastRenderedPageBreak/>
        <w:drawing>
          <wp:inline distT="0" distB="0" distL="0" distR="0" wp14:anchorId="0EA750C1" wp14:editId="43D1C578">
            <wp:extent cx="1800000" cy="319989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40705.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00000" cy="3199894"/>
                    </a:xfrm>
                    <a:prstGeom prst="rect">
                      <a:avLst/>
                    </a:prstGeom>
                  </pic:spPr>
                </pic:pic>
              </a:graphicData>
            </a:graphic>
          </wp:inline>
        </w:drawing>
      </w:r>
    </w:p>
    <w:p w:rsidR="00207CEE" w:rsidRPr="00F9748B" w:rsidRDefault="00207CEE" w:rsidP="00207CEE">
      <w:pPr>
        <w:pStyle w:val="Caption"/>
        <w:spacing w:after="240"/>
        <w:jc w:val="right"/>
        <w:rPr>
          <w:rFonts w:ascii="Times New Roman" w:hAnsi="Times New Roman" w:cs="Times New Roman"/>
          <w:i w:val="0"/>
          <w:color w:val="auto"/>
        </w:rPr>
      </w:pPr>
      <w:bookmarkStart w:id="64" w:name="_Toc451467034"/>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004D4F62" w:rsidRPr="00F9748B">
        <w:rPr>
          <w:rFonts w:ascii="Times New Roman" w:hAnsi="Times New Roman" w:cs="Times New Roman"/>
          <w:i w:val="0"/>
          <w:color w:val="auto"/>
        </w:rPr>
        <w:t xml:space="preserve"> Tampilan </w:t>
      </w:r>
      <w:r w:rsidR="004D4F62" w:rsidRPr="00F9748B">
        <w:rPr>
          <w:rFonts w:ascii="Times New Roman" w:hAnsi="Times New Roman" w:cs="Times New Roman"/>
          <w:color w:val="auto"/>
        </w:rPr>
        <w:t>edit profile</w:t>
      </w:r>
      <w:r w:rsidR="004D4F62" w:rsidRPr="00F9748B">
        <w:rPr>
          <w:rFonts w:ascii="Times New Roman" w:hAnsi="Times New Roman" w:cs="Times New Roman"/>
          <w:i w:val="0"/>
          <w:color w:val="auto"/>
        </w:rPr>
        <w:t xml:space="preserve"> untuk mengubah data registrasi pengguna</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64"/>
    </w:p>
    <w:p w:rsidR="00251AB7" w:rsidRPr="00F9748B" w:rsidRDefault="00251AB7" w:rsidP="0053785A">
      <w:pPr>
        <w:pStyle w:val="Test"/>
        <w:numPr>
          <w:ilvl w:val="1"/>
          <w:numId w:val="3"/>
        </w:numPr>
        <w:spacing w:after="120" w:line="360" w:lineRule="auto"/>
        <w:outlineLvl w:val="1"/>
        <w:rPr>
          <w:b/>
        </w:rPr>
      </w:pPr>
      <w:bookmarkStart w:id="65" w:name="_Toc451466970"/>
      <w:r w:rsidRPr="00F9748B">
        <w:rPr>
          <w:b/>
        </w:rPr>
        <w:t xml:space="preserve">Pengujian </w:t>
      </w:r>
      <w:r w:rsidRPr="00F9748B">
        <w:rPr>
          <w:b/>
          <w:i/>
        </w:rPr>
        <w:t>Beacon Information Request</w:t>
      </w:r>
      <w:bookmarkEnd w:id="65"/>
    </w:p>
    <w:p w:rsidR="00251AB7" w:rsidRPr="00F9748B" w:rsidRDefault="0015727B" w:rsidP="00D63F8A">
      <w:pPr>
        <w:pStyle w:val="Test"/>
        <w:spacing w:after="120" w:line="360" w:lineRule="auto"/>
      </w:pPr>
      <w:r w:rsidRPr="00F9748B">
        <w:t xml:space="preserve">Pada saat </w:t>
      </w:r>
      <w:r w:rsidRPr="00F9748B">
        <w:rPr>
          <w:i/>
        </w:rPr>
        <w:t>mobile application</w:t>
      </w:r>
      <w:r w:rsidRPr="00F9748B">
        <w:t xml:space="preserve"> mendeteksi </w:t>
      </w:r>
      <w:r w:rsidRPr="00F9748B">
        <w:rPr>
          <w:i/>
        </w:rPr>
        <w:t>beacon</w:t>
      </w:r>
      <w:r w:rsidRPr="00F9748B">
        <w:t xml:space="preserve"> dan melakukan </w:t>
      </w:r>
      <w:r w:rsidRPr="00F9748B">
        <w:rPr>
          <w:i/>
        </w:rPr>
        <w:t xml:space="preserve">request </w:t>
      </w:r>
      <w:r w:rsidRPr="00F9748B">
        <w:t xml:space="preserve">informasi </w:t>
      </w:r>
      <w:r w:rsidRPr="00F9748B">
        <w:rPr>
          <w:i/>
        </w:rPr>
        <w:t>beacon</w:t>
      </w:r>
      <w:r w:rsidRPr="00F9748B">
        <w:t xml:space="preserve">, </w:t>
      </w:r>
      <w:r w:rsidRPr="00F9748B">
        <w:rPr>
          <w:i/>
        </w:rPr>
        <w:t>back-end application</w:t>
      </w:r>
      <w:r w:rsidRPr="00F9748B">
        <w:t xml:space="preserve"> akan menjalankan fungsi </w:t>
      </w:r>
      <w:r w:rsidRPr="00F9748B">
        <w:rPr>
          <w:i/>
        </w:rPr>
        <w:t>Beacon Information Request</w:t>
      </w:r>
      <w:r w:rsidRPr="00F9748B">
        <w:t xml:space="preserve">. </w:t>
      </w:r>
      <w:r w:rsidRPr="00F9748B">
        <w:rPr>
          <w:i/>
        </w:rPr>
        <w:t>Back-end application</w:t>
      </w:r>
      <w:r w:rsidRPr="00F9748B">
        <w:t xml:space="preserve"> akan membalas </w:t>
      </w:r>
      <w:r w:rsidRPr="00F9748B">
        <w:rPr>
          <w:i/>
        </w:rPr>
        <w:t>request</w:t>
      </w:r>
      <w:r w:rsidRPr="00F9748B">
        <w:t xml:space="preserve"> tersebut dengan informasi yang ada pada </w:t>
      </w:r>
      <w:r w:rsidRPr="00F9748B">
        <w:rPr>
          <w:i/>
        </w:rPr>
        <w:t>database</w:t>
      </w:r>
      <w:r w:rsidRPr="00F9748B">
        <w:t xml:space="preserve">. Pada </w:t>
      </w:r>
      <w:r w:rsidRPr="00F9748B">
        <w:rPr>
          <w:i/>
        </w:rPr>
        <w:t>mobile application</w:t>
      </w:r>
      <w:r w:rsidRPr="00F9748B">
        <w:t xml:space="preserve"> akan ditampilkan informasi </w:t>
      </w:r>
      <w:r w:rsidRPr="00F9748B">
        <w:rPr>
          <w:i/>
        </w:rPr>
        <w:t>beacon</w:t>
      </w:r>
      <w:r w:rsidRPr="00F9748B">
        <w:t xml:space="preserve"> yang sesuai dengan informasi </w:t>
      </w:r>
      <w:r w:rsidRPr="00F9748B">
        <w:rPr>
          <w:i/>
        </w:rPr>
        <w:t>beacon</w:t>
      </w:r>
      <w:r w:rsidRPr="00F9748B">
        <w:t xml:space="preserve"> yang tersimpan pada </w:t>
      </w:r>
      <w:r w:rsidRPr="00F9748B">
        <w:rPr>
          <w:i/>
        </w:rPr>
        <w:t>database</w:t>
      </w:r>
      <w:r w:rsidRPr="00F9748B">
        <w:t>.</w:t>
      </w:r>
    </w:p>
    <w:p w:rsidR="0015727B" w:rsidRPr="00F9748B" w:rsidRDefault="0015727B" w:rsidP="00207CEE">
      <w:pPr>
        <w:pStyle w:val="Test"/>
        <w:spacing w:after="120"/>
        <w:jc w:val="center"/>
      </w:pPr>
      <w:r w:rsidRPr="00F9748B">
        <w:rPr>
          <w:noProof/>
          <w:lang w:eastAsia="id-ID"/>
        </w:rPr>
        <w:drawing>
          <wp:inline distT="0" distB="0" distL="0" distR="0" wp14:anchorId="61915FC3" wp14:editId="2113AD82">
            <wp:extent cx="4320000" cy="3153428"/>
            <wp:effectExtent l="0" t="0" r="444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20000" cy="3153428"/>
                    </a:xfrm>
                    <a:prstGeom prst="rect">
                      <a:avLst/>
                    </a:prstGeom>
                  </pic:spPr>
                </pic:pic>
              </a:graphicData>
            </a:graphic>
          </wp:inline>
        </w:drawing>
      </w:r>
    </w:p>
    <w:p w:rsidR="001E3877" w:rsidRPr="00F9748B" w:rsidRDefault="001E3877" w:rsidP="001E3877">
      <w:pPr>
        <w:pStyle w:val="Caption"/>
        <w:spacing w:after="240"/>
        <w:jc w:val="right"/>
        <w:rPr>
          <w:rFonts w:ascii="Times New Roman" w:hAnsi="Times New Roman" w:cs="Times New Roman"/>
          <w:i w:val="0"/>
          <w:color w:val="auto"/>
        </w:rPr>
      </w:pPr>
      <w:bookmarkStart w:id="66" w:name="_Toc451467035"/>
      <w:r w:rsidRPr="00F9748B">
        <w:rPr>
          <w:rFonts w:ascii="Times New Roman" w:hAnsi="Times New Roman" w:cs="Times New Roman"/>
          <w:b/>
          <w:i w:val="0"/>
          <w:color w:val="auto"/>
        </w:rPr>
        <w:lastRenderedPageBreak/>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5</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Informasi </w:t>
      </w:r>
      <w:r w:rsidRPr="00F9748B">
        <w:rPr>
          <w:rFonts w:ascii="Times New Roman" w:hAnsi="Times New Roman" w:cs="Times New Roman"/>
          <w:color w:val="auto"/>
        </w:rPr>
        <w:t>beacon</w:t>
      </w:r>
      <w:r w:rsidRPr="00F9748B">
        <w:rPr>
          <w:rFonts w:ascii="Times New Roman" w:hAnsi="Times New Roman" w:cs="Times New Roman"/>
          <w:i w:val="0"/>
          <w:color w:val="auto"/>
        </w:rPr>
        <w:t xml:space="preserve"> yang tersimpan pada </w:t>
      </w:r>
      <w:r w:rsidRPr="00F9748B">
        <w:rPr>
          <w:rFonts w:ascii="Times New Roman" w:hAnsi="Times New Roman" w:cs="Times New Roman"/>
          <w:color w:val="auto"/>
        </w:rPr>
        <w:t>database.</w:t>
      </w:r>
      <w:r w:rsidRPr="00F9748B">
        <w:rPr>
          <w:rFonts w:ascii="Times New Roman" w:hAnsi="Times New Roman" w:cs="Times New Roman"/>
          <w:i w:val="0"/>
          <w:color w:val="auto"/>
        </w:rPr>
        <w:t xml:space="preserve"> © Dokumentasi Penulis.</w:t>
      </w:r>
      <w:bookmarkEnd w:id="66"/>
    </w:p>
    <w:p w:rsidR="0015727B" w:rsidRPr="00F9748B" w:rsidRDefault="0015727B" w:rsidP="00207CEE">
      <w:pPr>
        <w:pStyle w:val="Test"/>
        <w:spacing w:after="120"/>
        <w:jc w:val="center"/>
      </w:pPr>
      <w:r w:rsidRPr="00F9748B">
        <w:rPr>
          <w:noProof/>
          <w:lang w:eastAsia="id-ID"/>
        </w:rPr>
        <w:drawing>
          <wp:inline distT="0" distB="0" distL="0" distR="0" wp14:anchorId="0AF41CC3" wp14:editId="520011B9">
            <wp:extent cx="1478400" cy="2520000"/>
            <wp:effectExtent l="0" t="0" r="7620" b="0"/>
            <wp:docPr id="5" name="Picture 5" descr="C:\Users\K401LB\Desktop\TA - iBeacon\Paper\Pics SS\New\in PPT\5. My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401LB\Desktop\TA - iBeacon\Paper\Pics SS\New\in PPT\5. My Location.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78400" cy="2520000"/>
                    </a:xfrm>
                    <a:prstGeom prst="rect">
                      <a:avLst/>
                    </a:prstGeom>
                    <a:noFill/>
                    <a:ln>
                      <a:noFill/>
                    </a:ln>
                  </pic:spPr>
                </pic:pic>
              </a:graphicData>
            </a:graphic>
          </wp:inline>
        </w:drawing>
      </w:r>
      <w:r w:rsidR="005F2F5B" w:rsidRPr="00F9748B">
        <w:t xml:space="preserve">   </w:t>
      </w:r>
      <w:r w:rsidRPr="00F9748B">
        <w:rPr>
          <w:noProof/>
          <w:lang w:eastAsia="id-ID"/>
        </w:rPr>
        <w:drawing>
          <wp:inline distT="0" distB="0" distL="0" distR="0" wp14:anchorId="67B4B87A" wp14:editId="1B160B19">
            <wp:extent cx="3175335" cy="2520000"/>
            <wp:effectExtent l="0" t="0" r="6350" b="0"/>
            <wp:docPr id="3" name="Picture 3" descr="C:\Users\K401LB\Desktop\TA - iBeacon\Paper\Pics SS\New\in PPT\3. Display dan 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401LB\Desktop\TA - iBeacon\Paper\Pics SS\New\in PPT\3. Display dan Detail.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75335" cy="2520000"/>
                    </a:xfrm>
                    <a:prstGeom prst="rect">
                      <a:avLst/>
                    </a:prstGeom>
                    <a:noFill/>
                    <a:ln>
                      <a:noFill/>
                    </a:ln>
                  </pic:spPr>
                </pic:pic>
              </a:graphicData>
            </a:graphic>
          </wp:inline>
        </w:drawing>
      </w:r>
    </w:p>
    <w:p w:rsidR="001E3877" w:rsidRPr="00F9748B" w:rsidRDefault="001E3877" w:rsidP="001E3877">
      <w:pPr>
        <w:pStyle w:val="Caption"/>
        <w:spacing w:after="240"/>
        <w:jc w:val="right"/>
        <w:rPr>
          <w:rFonts w:ascii="Times New Roman" w:hAnsi="Times New Roman" w:cs="Times New Roman"/>
          <w:i w:val="0"/>
          <w:color w:val="auto"/>
        </w:rPr>
      </w:pPr>
      <w:bookmarkStart w:id="67" w:name="_Toc451467036"/>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6</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00372204" w:rsidRPr="00F9748B">
        <w:rPr>
          <w:rFonts w:ascii="Times New Roman" w:hAnsi="Times New Roman" w:cs="Times New Roman"/>
          <w:i w:val="0"/>
          <w:color w:val="auto"/>
        </w:rPr>
        <w:t xml:space="preserve">Aplikasi menampilkan informasi yang sama seperti pada </w:t>
      </w:r>
      <w:r w:rsidR="00372204" w:rsidRPr="00F9748B">
        <w:rPr>
          <w:rFonts w:ascii="Times New Roman" w:hAnsi="Times New Roman" w:cs="Times New Roman"/>
          <w:color w:val="auto"/>
        </w:rPr>
        <w:t>database</w:t>
      </w:r>
      <w:r w:rsidR="00372204" w:rsidRPr="00F9748B">
        <w:rPr>
          <w:rFonts w:ascii="Times New Roman" w:hAnsi="Times New Roman" w:cs="Times New Roman"/>
          <w:i w:val="0"/>
          <w:color w:val="auto"/>
        </w:rPr>
        <w:t xml:space="preserve"> sesuai dengan </w:t>
      </w:r>
      <w:r w:rsidR="00372204" w:rsidRPr="00F9748B">
        <w:rPr>
          <w:rFonts w:ascii="Times New Roman" w:hAnsi="Times New Roman" w:cs="Times New Roman"/>
          <w:color w:val="auto"/>
        </w:rPr>
        <w:t>beacon</w:t>
      </w:r>
      <w:r w:rsidR="00372204" w:rsidRPr="00F9748B">
        <w:rPr>
          <w:rFonts w:ascii="Times New Roman" w:hAnsi="Times New Roman" w:cs="Times New Roman"/>
          <w:i w:val="0"/>
          <w:color w:val="auto"/>
        </w:rPr>
        <w:t xml:space="preserve"> yang terdeteksi</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67"/>
    </w:p>
    <w:p w:rsidR="00251AB7" w:rsidRPr="00F9748B" w:rsidRDefault="00251AB7" w:rsidP="00FA3CEF">
      <w:pPr>
        <w:pStyle w:val="Test"/>
        <w:keepNext/>
        <w:numPr>
          <w:ilvl w:val="1"/>
          <w:numId w:val="3"/>
        </w:numPr>
        <w:spacing w:after="120" w:line="360" w:lineRule="auto"/>
        <w:outlineLvl w:val="1"/>
        <w:rPr>
          <w:b/>
        </w:rPr>
      </w:pPr>
      <w:bookmarkStart w:id="68" w:name="_Toc451466971"/>
      <w:r w:rsidRPr="00F9748B">
        <w:rPr>
          <w:b/>
        </w:rPr>
        <w:t xml:space="preserve">Pengujian </w:t>
      </w:r>
      <w:r w:rsidRPr="00F9748B">
        <w:rPr>
          <w:b/>
          <w:i/>
        </w:rPr>
        <w:t>Notification System</w:t>
      </w:r>
      <w:bookmarkEnd w:id="68"/>
    </w:p>
    <w:p w:rsidR="00251AB7" w:rsidRPr="00F9748B" w:rsidRDefault="0015727B" w:rsidP="00D63F8A">
      <w:pPr>
        <w:pStyle w:val="Test"/>
        <w:spacing w:after="120" w:line="360" w:lineRule="auto"/>
      </w:pPr>
      <w:r w:rsidRPr="00F9748B">
        <w:t xml:space="preserve">Pada saat notifikasi dikirimkan dari </w:t>
      </w:r>
      <w:r w:rsidRPr="00F9748B">
        <w:rPr>
          <w:i/>
        </w:rPr>
        <w:t>front-end application</w:t>
      </w:r>
      <w:r w:rsidRPr="00F9748B">
        <w:t xml:space="preserve"> oleh administrator, notifikasi segera diterima oleh pengguna aplikasi yang menjadi penerimanya. Pada contoh di bawah, yang dilakukan adalah pengiriman notifikasi unit mahasiswa. Penerima notifikasi adalah pengguna anggota unit tersebut.</w:t>
      </w:r>
    </w:p>
    <w:p w:rsidR="0015727B" w:rsidRPr="00F9748B" w:rsidRDefault="005F2F5B" w:rsidP="00207CEE">
      <w:pPr>
        <w:pStyle w:val="Test"/>
        <w:spacing w:after="120"/>
        <w:jc w:val="center"/>
      </w:pPr>
      <w:r w:rsidRPr="00F9748B">
        <w:rPr>
          <w:noProof/>
          <w:lang w:eastAsia="id-ID"/>
        </w:rPr>
        <w:drawing>
          <wp:inline distT="0" distB="0" distL="0" distR="0" wp14:anchorId="37B46B57" wp14:editId="1F86B75B">
            <wp:extent cx="4320000" cy="3701200"/>
            <wp:effectExtent l="0" t="0" r="444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20000" cy="3701200"/>
                    </a:xfrm>
                    <a:prstGeom prst="rect">
                      <a:avLst/>
                    </a:prstGeom>
                    <a:noFill/>
                  </pic:spPr>
                </pic:pic>
              </a:graphicData>
            </a:graphic>
          </wp:inline>
        </w:drawing>
      </w:r>
    </w:p>
    <w:p w:rsidR="00663A8E" w:rsidRPr="00F9748B" w:rsidRDefault="00663A8E" w:rsidP="00663A8E">
      <w:pPr>
        <w:pStyle w:val="Caption"/>
        <w:spacing w:after="240"/>
        <w:jc w:val="right"/>
        <w:rPr>
          <w:rFonts w:ascii="Times New Roman" w:hAnsi="Times New Roman" w:cs="Times New Roman"/>
          <w:i w:val="0"/>
          <w:color w:val="auto"/>
        </w:rPr>
      </w:pPr>
      <w:bookmarkStart w:id="69" w:name="_Toc451467037"/>
      <w:r w:rsidRPr="00F9748B">
        <w:rPr>
          <w:rFonts w:ascii="Times New Roman" w:hAnsi="Times New Roman" w:cs="Times New Roman"/>
          <w:b/>
          <w:i w:val="0"/>
          <w:color w:val="auto"/>
        </w:rPr>
        <w:lastRenderedPageBreak/>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7</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w:t>
      </w:r>
      <w:r w:rsidRPr="00F9748B">
        <w:rPr>
          <w:rFonts w:ascii="Times New Roman" w:hAnsi="Times New Roman" w:cs="Times New Roman"/>
          <w:color w:val="auto"/>
        </w:rPr>
        <w:t>Front-end application</w:t>
      </w:r>
      <w:r w:rsidRPr="00F9748B">
        <w:rPr>
          <w:rFonts w:ascii="Times New Roman" w:hAnsi="Times New Roman" w:cs="Times New Roman"/>
          <w:i w:val="0"/>
          <w:color w:val="auto"/>
        </w:rPr>
        <w:t xml:space="preserve"> siap mengirimkan notifikasi ke anggota unit mahasiswa. © Dokumentasi Penulis.</w:t>
      </w:r>
      <w:bookmarkEnd w:id="69"/>
    </w:p>
    <w:p w:rsidR="005F2F5B" w:rsidRPr="00F9748B" w:rsidRDefault="005F2F5B" w:rsidP="00207CEE">
      <w:pPr>
        <w:pStyle w:val="Test"/>
        <w:spacing w:after="120"/>
        <w:jc w:val="center"/>
      </w:pPr>
      <w:r w:rsidRPr="00F9748B">
        <w:rPr>
          <w:noProof/>
          <w:lang w:eastAsia="id-ID"/>
        </w:rPr>
        <w:drawing>
          <wp:inline distT="0" distB="0" distL="0" distR="0" wp14:anchorId="0E34F43B" wp14:editId="208A2A91">
            <wp:extent cx="3114958" cy="2520000"/>
            <wp:effectExtent l="0" t="0" r="0" b="0"/>
            <wp:docPr id="7" name="Picture 7" descr="C:\Users\K401LB\Desktop\TA - iBeacon\Paper\Pics SS\New\in PPT\6. Not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401LB\Desktop\TA - iBeacon\Paper\Pics SS\New\in PPT\6. Noti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14958" cy="2520000"/>
                    </a:xfrm>
                    <a:prstGeom prst="rect">
                      <a:avLst/>
                    </a:prstGeom>
                    <a:noFill/>
                    <a:ln>
                      <a:noFill/>
                    </a:ln>
                  </pic:spPr>
                </pic:pic>
              </a:graphicData>
            </a:graphic>
          </wp:inline>
        </w:drawing>
      </w:r>
    </w:p>
    <w:p w:rsidR="00663A8E" w:rsidRPr="00F9748B" w:rsidRDefault="00663A8E" w:rsidP="00663A8E">
      <w:pPr>
        <w:pStyle w:val="Caption"/>
        <w:spacing w:after="240"/>
        <w:jc w:val="right"/>
        <w:rPr>
          <w:rFonts w:ascii="Times New Roman" w:hAnsi="Times New Roman" w:cs="Times New Roman"/>
          <w:i w:val="0"/>
          <w:color w:val="auto"/>
        </w:rPr>
      </w:pPr>
      <w:bookmarkStart w:id="70" w:name="_Toc451467038"/>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8</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Notifikasi dengan konten yang sama diterima pengguna. © Dokumentasi Penulis.</w:t>
      </w:r>
      <w:bookmarkEnd w:id="70"/>
    </w:p>
    <w:p w:rsidR="00251AB7" w:rsidRPr="00F9748B" w:rsidRDefault="00251AB7" w:rsidP="00FA3CEF">
      <w:pPr>
        <w:pStyle w:val="Test"/>
        <w:keepNext/>
        <w:numPr>
          <w:ilvl w:val="1"/>
          <w:numId w:val="3"/>
        </w:numPr>
        <w:spacing w:after="120" w:line="360" w:lineRule="auto"/>
        <w:outlineLvl w:val="1"/>
      </w:pPr>
      <w:bookmarkStart w:id="71" w:name="_Toc451466972"/>
      <w:r w:rsidRPr="00F9748B">
        <w:rPr>
          <w:b/>
        </w:rPr>
        <w:t>Pengujian</w:t>
      </w:r>
      <w:r w:rsidRPr="00F9748B">
        <w:t xml:space="preserve"> </w:t>
      </w:r>
      <w:r w:rsidRPr="00F9748B">
        <w:rPr>
          <w:b/>
          <w:i/>
        </w:rPr>
        <w:t>Attendance Monitoring System</w:t>
      </w:r>
      <w:bookmarkEnd w:id="71"/>
    </w:p>
    <w:p w:rsidR="005F2F5B" w:rsidRPr="00F9748B" w:rsidRDefault="005F2F5B" w:rsidP="00D63F8A">
      <w:pPr>
        <w:pStyle w:val="Test"/>
        <w:spacing w:after="120" w:line="360" w:lineRule="auto"/>
      </w:pPr>
      <w:r w:rsidRPr="00F9748B">
        <w:t xml:space="preserve">Pada saat </w:t>
      </w:r>
      <w:r w:rsidRPr="00F9748B">
        <w:rPr>
          <w:i/>
        </w:rPr>
        <w:t>mobile application</w:t>
      </w:r>
      <w:r w:rsidRPr="00F9748B">
        <w:t xml:space="preserve"> mendeteksi </w:t>
      </w:r>
      <w:r w:rsidRPr="00F9748B">
        <w:rPr>
          <w:i/>
        </w:rPr>
        <w:t>beacon</w:t>
      </w:r>
      <w:r w:rsidRPr="00F9748B">
        <w:t xml:space="preserve"> yang ada di kelas dan pengguna mengaktifkan mode </w:t>
      </w:r>
      <w:r w:rsidRPr="00F9748B">
        <w:rPr>
          <w:i/>
        </w:rPr>
        <w:t>start class</w:t>
      </w:r>
      <w:r w:rsidRPr="00F9748B">
        <w:t xml:space="preserve"> untuk memulai pengiriman </w:t>
      </w:r>
      <w:r w:rsidRPr="00F9748B">
        <w:rPr>
          <w:i/>
        </w:rPr>
        <w:t>payload</w:t>
      </w:r>
      <w:r w:rsidRPr="00F9748B">
        <w:t xml:space="preserve"> setiap 5 menit, </w:t>
      </w:r>
      <w:r w:rsidRPr="00F9748B">
        <w:rPr>
          <w:i/>
        </w:rPr>
        <w:t>front-end application</w:t>
      </w:r>
      <w:r w:rsidRPr="00F9748B">
        <w:t xml:space="preserve"> akan menampilkan data mahasiswa tersebut pada daftar kehadiran kelas.</w:t>
      </w:r>
    </w:p>
    <w:p w:rsidR="000423D9" w:rsidRPr="00F9748B" w:rsidRDefault="000423D9" w:rsidP="00207CEE">
      <w:pPr>
        <w:pStyle w:val="Test"/>
        <w:spacing w:after="120"/>
        <w:jc w:val="center"/>
      </w:pPr>
      <w:r w:rsidRPr="00F9748B">
        <w:rPr>
          <w:noProof/>
          <w:lang w:eastAsia="id-ID"/>
        </w:rPr>
        <w:drawing>
          <wp:inline distT="0" distB="0" distL="0" distR="0" wp14:anchorId="6F8FB9D1" wp14:editId="77D86927">
            <wp:extent cx="1450771" cy="2520000"/>
            <wp:effectExtent l="0" t="0" r="0" b="0"/>
            <wp:docPr id="10" name="Picture 10" descr="C:\Users\K401LB\Desktop\TA - iBeacon\Paper\Pics SS\New\in PPT\7. Class 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401LB\Desktop\TA - iBeacon\Paper\Pics SS\New\in PPT\7. Class Attendance.JPG"/>
                    <pic:cNvPicPr>
                      <a:picLocks noChangeAspect="1" noChangeArrowheads="1"/>
                    </pic:cNvPicPr>
                  </pic:nvPicPr>
                  <pic:blipFill rotWithShape="1">
                    <a:blip r:embed="rId48">
                      <a:extLst>
                        <a:ext uri="{28A0092B-C50C-407E-A947-70E740481C1C}">
                          <a14:useLocalDpi xmlns:a14="http://schemas.microsoft.com/office/drawing/2010/main" val="0"/>
                        </a:ext>
                      </a:extLst>
                    </a:blip>
                    <a:srcRect l="52415"/>
                    <a:stretch/>
                  </pic:blipFill>
                  <pic:spPr bwMode="auto">
                    <a:xfrm>
                      <a:off x="0" y="0"/>
                      <a:ext cx="1450771" cy="2520000"/>
                    </a:xfrm>
                    <a:prstGeom prst="rect">
                      <a:avLst/>
                    </a:prstGeom>
                    <a:noFill/>
                    <a:ln>
                      <a:noFill/>
                    </a:ln>
                    <a:extLst>
                      <a:ext uri="{53640926-AAD7-44D8-BBD7-CCE9431645EC}">
                        <a14:shadowObscured xmlns:a14="http://schemas.microsoft.com/office/drawing/2010/main"/>
                      </a:ext>
                    </a:extLst>
                  </pic:spPr>
                </pic:pic>
              </a:graphicData>
            </a:graphic>
          </wp:inline>
        </w:drawing>
      </w:r>
      <w:r w:rsidRPr="00F9748B">
        <w:rPr>
          <w:noProof/>
          <w:lang w:eastAsia="id-ID"/>
        </w:rPr>
        <w:drawing>
          <wp:inline distT="0" distB="0" distL="0" distR="0" wp14:anchorId="44470277" wp14:editId="73366E76">
            <wp:extent cx="1427452" cy="2520000"/>
            <wp:effectExtent l="0" t="0" r="1905" b="0"/>
            <wp:docPr id="8" name="Picture 8" descr="C:\Users\K401LB\Desktop\TA - iBeacon\Paper\Pics SS\New\in PPT\7. Class 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401LB\Desktop\TA - iBeacon\Paper\Pics SS\New\in PPT\7. Class Attendance.JPG"/>
                    <pic:cNvPicPr>
                      <a:picLocks noChangeAspect="1" noChangeArrowheads="1"/>
                    </pic:cNvPicPr>
                  </pic:nvPicPr>
                  <pic:blipFill rotWithShape="1">
                    <a:blip r:embed="rId48">
                      <a:extLst>
                        <a:ext uri="{28A0092B-C50C-407E-A947-70E740481C1C}">
                          <a14:useLocalDpi xmlns:a14="http://schemas.microsoft.com/office/drawing/2010/main" val="0"/>
                        </a:ext>
                      </a:extLst>
                    </a:blip>
                    <a:srcRect r="53180"/>
                    <a:stretch/>
                  </pic:blipFill>
                  <pic:spPr bwMode="auto">
                    <a:xfrm>
                      <a:off x="0" y="0"/>
                      <a:ext cx="1427452"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63A8E" w:rsidRPr="00F9748B" w:rsidRDefault="00663A8E" w:rsidP="00663A8E">
      <w:pPr>
        <w:pStyle w:val="Caption"/>
        <w:spacing w:after="240"/>
        <w:jc w:val="right"/>
        <w:rPr>
          <w:rFonts w:ascii="Times New Roman" w:hAnsi="Times New Roman" w:cs="Times New Roman"/>
          <w:i w:val="0"/>
          <w:color w:val="auto"/>
        </w:rPr>
      </w:pPr>
      <w:bookmarkStart w:id="72" w:name="_Toc451467039"/>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9</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Mode</w:t>
      </w:r>
      <w:r w:rsidRPr="00F9748B">
        <w:rPr>
          <w:rFonts w:ascii="Times New Roman" w:hAnsi="Times New Roman" w:cs="Times New Roman"/>
          <w:color w:val="auto"/>
        </w:rPr>
        <w:t xml:space="preserve"> start class </w:t>
      </w:r>
      <w:r w:rsidRPr="00F9748B">
        <w:rPr>
          <w:rFonts w:ascii="Times New Roman" w:hAnsi="Times New Roman" w:cs="Times New Roman"/>
          <w:i w:val="0"/>
          <w:color w:val="auto"/>
        </w:rPr>
        <w:t>pada</w:t>
      </w:r>
      <w:r w:rsidRPr="00F9748B">
        <w:rPr>
          <w:rFonts w:ascii="Times New Roman" w:hAnsi="Times New Roman" w:cs="Times New Roman"/>
          <w:color w:val="auto"/>
        </w:rPr>
        <w:t xml:space="preserve"> mobile application </w:t>
      </w:r>
      <w:r w:rsidRPr="00F9748B">
        <w:rPr>
          <w:rFonts w:ascii="Times New Roman" w:hAnsi="Times New Roman" w:cs="Times New Roman"/>
          <w:i w:val="0"/>
          <w:color w:val="auto"/>
        </w:rPr>
        <w:t>diaktifkan</w:t>
      </w:r>
      <w:r w:rsidRPr="00F9748B">
        <w:rPr>
          <w:rFonts w:ascii="Times New Roman" w:hAnsi="Times New Roman" w:cs="Times New Roman"/>
          <w:color w:val="auto"/>
        </w:rPr>
        <w:t xml:space="preserve"> </w:t>
      </w:r>
      <w:r w:rsidRPr="00F9748B">
        <w:rPr>
          <w:rFonts w:ascii="Times New Roman" w:hAnsi="Times New Roman" w:cs="Times New Roman"/>
          <w:i w:val="0"/>
          <w:color w:val="auto"/>
        </w:rPr>
        <w:t>pengguna</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72"/>
    </w:p>
    <w:p w:rsidR="000423D9" w:rsidRPr="00F9748B" w:rsidRDefault="000423D9" w:rsidP="00207CEE">
      <w:pPr>
        <w:pStyle w:val="Test"/>
        <w:spacing w:after="120"/>
        <w:jc w:val="center"/>
      </w:pPr>
      <w:r w:rsidRPr="00F9748B">
        <w:rPr>
          <w:noProof/>
          <w:lang w:eastAsia="id-ID"/>
        </w:rPr>
        <w:lastRenderedPageBreak/>
        <w:drawing>
          <wp:inline distT="0" distB="0" distL="0" distR="0" wp14:anchorId="0A389FE7" wp14:editId="395B1E49">
            <wp:extent cx="4320000" cy="2696830"/>
            <wp:effectExtent l="0" t="0" r="4445"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20000" cy="2696830"/>
                    </a:xfrm>
                    <a:prstGeom prst="rect">
                      <a:avLst/>
                    </a:prstGeom>
                    <a:noFill/>
                    <a:ln>
                      <a:noFill/>
                    </a:ln>
                  </pic:spPr>
                </pic:pic>
              </a:graphicData>
            </a:graphic>
          </wp:inline>
        </w:drawing>
      </w:r>
    </w:p>
    <w:p w:rsidR="00663A8E" w:rsidRPr="00F9748B" w:rsidRDefault="00663A8E" w:rsidP="00663A8E">
      <w:pPr>
        <w:pStyle w:val="Caption"/>
        <w:spacing w:after="240"/>
        <w:jc w:val="right"/>
        <w:rPr>
          <w:rFonts w:ascii="Times New Roman" w:hAnsi="Times New Roman" w:cs="Times New Roman"/>
          <w:i w:val="0"/>
          <w:color w:val="auto"/>
        </w:rPr>
      </w:pPr>
      <w:bookmarkStart w:id="73" w:name="_Toc451467040"/>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0</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Daftar nama pengguna yang hadir di kelas muncul pada </w:t>
      </w:r>
      <w:r w:rsidRPr="00F9748B">
        <w:rPr>
          <w:rFonts w:ascii="Times New Roman" w:hAnsi="Times New Roman" w:cs="Times New Roman"/>
          <w:color w:val="auto"/>
        </w:rPr>
        <w:t>front-end application.</w:t>
      </w:r>
      <w:r w:rsidRPr="00F9748B">
        <w:rPr>
          <w:rFonts w:ascii="Times New Roman" w:hAnsi="Times New Roman" w:cs="Times New Roman"/>
          <w:i w:val="0"/>
          <w:color w:val="auto"/>
        </w:rPr>
        <w:t xml:space="preserve"> © Dokumentasi Penulis.</w:t>
      </w:r>
      <w:bookmarkEnd w:id="73"/>
    </w:p>
    <w:p w:rsidR="00251AB7" w:rsidRPr="00F9748B" w:rsidRDefault="00251AB7" w:rsidP="00FA3CEF">
      <w:pPr>
        <w:pStyle w:val="Test"/>
        <w:keepNext/>
        <w:numPr>
          <w:ilvl w:val="1"/>
          <w:numId w:val="3"/>
        </w:numPr>
        <w:spacing w:after="120" w:line="360" w:lineRule="auto"/>
        <w:outlineLvl w:val="1"/>
        <w:rPr>
          <w:b/>
        </w:rPr>
      </w:pPr>
      <w:bookmarkStart w:id="74" w:name="_Toc451466973"/>
      <w:r w:rsidRPr="00F9748B">
        <w:rPr>
          <w:b/>
        </w:rPr>
        <w:t>Pengujian IBM Presence Insights</w:t>
      </w:r>
      <w:bookmarkEnd w:id="74"/>
    </w:p>
    <w:p w:rsidR="00C56C00" w:rsidRPr="00F9748B" w:rsidRDefault="00C56C00" w:rsidP="00D63F8A">
      <w:pPr>
        <w:pStyle w:val="Test"/>
        <w:spacing w:after="120" w:line="360" w:lineRule="auto"/>
      </w:pPr>
      <w:r w:rsidRPr="00F9748B">
        <w:t xml:space="preserve">Pada saat </w:t>
      </w:r>
      <w:r w:rsidRPr="00F9748B">
        <w:rPr>
          <w:i/>
        </w:rPr>
        <w:t>mobile application</w:t>
      </w:r>
      <w:r w:rsidRPr="00F9748B">
        <w:t xml:space="preserve"> mendeteksi </w:t>
      </w:r>
      <w:r w:rsidRPr="00F9748B">
        <w:rPr>
          <w:i/>
        </w:rPr>
        <w:t xml:space="preserve">beacon </w:t>
      </w:r>
      <w:r w:rsidRPr="00F9748B">
        <w:t xml:space="preserve">seperti pada pengujian </w:t>
      </w:r>
      <w:r w:rsidRPr="00F9748B">
        <w:rPr>
          <w:i/>
        </w:rPr>
        <w:t>Beacon Information Request</w:t>
      </w:r>
      <w:r w:rsidRPr="00F9748B">
        <w:t xml:space="preserve">, PI akan menerima terusan </w:t>
      </w:r>
      <w:r w:rsidRPr="00F9748B">
        <w:rPr>
          <w:i/>
        </w:rPr>
        <w:t>payload</w:t>
      </w:r>
      <w:r w:rsidRPr="00F9748B">
        <w:t xml:space="preserve"> tersebut. Laporan dan analisis dari banyak </w:t>
      </w:r>
      <w:r w:rsidRPr="00F9748B">
        <w:rPr>
          <w:i/>
        </w:rPr>
        <w:t>payload</w:t>
      </w:r>
      <w:r w:rsidRPr="00F9748B">
        <w:t xml:space="preserve"> yang masuk akan ditampilkan pada </w:t>
      </w:r>
      <w:r w:rsidRPr="00F9748B">
        <w:rPr>
          <w:i/>
        </w:rPr>
        <w:t>dashboard</w:t>
      </w:r>
      <w:r w:rsidRPr="00F9748B">
        <w:t xml:space="preserve"> PI.</w:t>
      </w:r>
    </w:p>
    <w:p w:rsidR="008C1EF2" w:rsidRPr="00F9748B" w:rsidRDefault="008C1EF2" w:rsidP="00DE14EE">
      <w:pPr>
        <w:pStyle w:val="Test"/>
      </w:pPr>
    </w:p>
    <w:p w:rsidR="0069152D" w:rsidRPr="00F9748B" w:rsidRDefault="0069152D" w:rsidP="00207CEE">
      <w:pPr>
        <w:pStyle w:val="Test"/>
        <w:spacing w:after="120"/>
        <w:jc w:val="center"/>
      </w:pPr>
      <w:r w:rsidRPr="00F9748B">
        <w:rPr>
          <w:noProof/>
          <w:lang w:eastAsia="id-ID"/>
        </w:rPr>
        <w:drawing>
          <wp:inline distT="0" distB="0" distL="0" distR="0" wp14:anchorId="77A5A74A" wp14:editId="290FBABE">
            <wp:extent cx="4320000" cy="1836000"/>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0000" cy="1836000"/>
                    </a:xfrm>
                    <a:prstGeom prst="rect">
                      <a:avLst/>
                    </a:prstGeom>
                  </pic:spPr>
                </pic:pic>
              </a:graphicData>
            </a:graphic>
          </wp:inline>
        </w:drawing>
      </w:r>
    </w:p>
    <w:p w:rsidR="003267D2" w:rsidRPr="00F9748B" w:rsidRDefault="003267D2" w:rsidP="003267D2">
      <w:pPr>
        <w:pStyle w:val="Caption"/>
        <w:spacing w:after="240"/>
        <w:jc w:val="right"/>
        <w:rPr>
          <w:rFonts w:ascii="Times New Roman" w:hAnsi="Times New Roman" w:cs="Times New Roman"/>
          <w:i w:val="0"/>
          <w:color w:val="auto"/>
        </w:rPr>
      </w:pPr>
      <w:bookmarkStart w:id="75" w:name="_Toc451467041"/>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1</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grafik jumlah kunjungan pada spot kampus yang telah dipasangi beacon dalam kurun waktu satu minggu</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75"/>
    </w:p>
    <w:p w:rsidR="0069152D" w:rsidRPr="00F9748B" w:rsidRDefault="0069152D" w:rsidP="00207CEE">
      <w:pPr>
        <w:pStyle w:val="Test"/>
        <w:spacing w:after="120"/>
        <w:jc w:val="center"/>
      </w:pPr>
      <w:r w:rsidRPr="00F9748B">
        <w:rPr>
          <w:noProof/>
          <w:lang w:eastAsia="id-ID"/>
        </w:rPr>
        <w:drawing>
          <wp:inline distT="0" distB="0" distL="0" distR="0" wp14:anchorId="5B7BE469" wp14:editId="3AF684BC">
            <wp:extent cx="4320000" cy="1142571"/>
            <wp:effectExtent l="0" t="0" r="444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20000" cy="1142571"/>
                    </a:xfrm>
                    <a:prstGeom prst="rect">
                      <a:avLst/>
                    </a:prstGeom>
                  </pic:spPr>
                </pic:pic>
              </a:graphicData>
            </a:graphic>
          </wp:inline>
        </w:drawing>
      </w:r>
    </w:p>
    <w:p w:rsidR="003267D2" w:rsidRPr="00F9748B" w:rsidRDefault="003267D2" w:rsidP="003267D2">
      <w:pPr>
        <w:pStyle w:val="Caption"/>
        <w:spacing w:after="240"/>
        <w:jc w:val="right"/>
        <w:rPr>
          <w:rFonts w:ascii="Times New Roman" w:hAnsi="Times New Roman" w:cs="Times New Roman"/>
          <w:i w:val="0"/>
          <w:color w:val="auto"/>
        </w:rPr>
      </w:pPr>
      <w:bookmarkStart w:id="76" w:name="_Toc451467042"/>
      <w:r w:rsidRPr="00F9748B">
        <w:rPr>
          <w:rFonts w:ascii="Times New Roman" w:hAnsi="Times New Roman" w:cs="Times New Roman"/>
          <w:b/>
          <w:i w:val="0"/>
          <w:color w:val="auto"/>
        </w:rPr>
        <w:lastRenderedPageBreak/>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2</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persebaran jumlah kunjungan pada jam-jam tertentu dalam kurun waktu satu minggu</w:t>
      </w:r>
      <w:r w:rsidRPr="00F9748B">
        <w:rPr>
          <w:rFonts w:ascii="Times New Roman" w:hAnsi="Times New Roman" w:cs="Times New Roman"/>
          <w:color w:val="auto"/>
        </w:rPr>
        <w:t>.</w:t>
      </w:r>
      <w:r w:rsidRPr="00F9748B">
        <w:rPr>
          <w:rFonts w:ascii="Times New Roman" w:hAnsi="Times New Roman" w:cs="Times New Roman"/>
          <w:i w:val="0"/>
          <w:color w:val="auto"/>
        </w:rPr>
        <w:t xml:space="preserve"> © Dokumentasi Penulis.</w:t>
      </w:r>
      <w:bookmarkEnd w:id="76"/>
    </w:p>
    <w:p w:rsidR="0069152D" w:rsidRPr="00F9748B" w:rsidRDefault="0069152D" w:rsidP="00207CEE">
      <w:pPr>
        <w:pStyle w:val="Test"/>
        <w:spacing w:after="120"/>
        <w:jc w:val="center"/>
      </w:pPr>
      <w:r w:rsidRPr="00F9748B">
        <w:rPr>
          <w:noProof/>
          <w:lang w:eastAsia="id-ID"/>
        </w:rPr>
        <w:drawing>
          <wp:inline distT="0" distB="0" distL="0" distR="0" wp14:anchorId="0DED33A5" wp14:editId="5FE2FA1C">
            <wp:extent cx="4320000" cy="1863429"/>
            <wp:effectExtent l="0" t="0" r="444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0000" cy="1863429"/>
                    </a:xfrm>
                    <a:prstGeom prst="rect">
                      <a:avLst/>
                    </a:prstGeom>
                  </pic:spPr>
                </pic:pic>
              </a:graphicData>
            </a:graphic>
          </wp:inline>
        </w:drawing>
      </w:r>
    </w:p>
    <w:p w:rsidR="003267D2" w:rsidRPr="00F9748B" w:rsidRDefault="003267D2" w:rsidP="003267D2">
      <w:pPr>
        <w:pStyle w:val="Caption"/>
        <w:spacing w:after="240"/>
        <w:jc w:val="right"/>
        <w:rPr>
          <w:rFonts w:ascii="Times New Roman" w:hAnsi="Times New Roman" w:cs="Times New Roman"/>
          <w:i w:val="0"/>
          <w:color w:val="auto"/>
        </w:rPr>
      </w:pPr>
      <w:bookmarkStart w:id="77" w:name="_Toc451467043"/>
      <w:r w:rsidRPr="00F9748B">
        <w:rPr>
          <w:rFonts w:ascii="Times New Roman" w:hAnsi="Times New Roman" w:cs="Times New Roman"/>
          <w:b/>
          <w:i w:val="0"/>
          <w:color w:val="auto"/>
        </w:rPr>
        <w:t xml:space="preserve">Gambar </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w:instrTex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CTION   \* MERGEFORMAT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color w:val="auto"/>
        </w:rPr>
        <w:instrText>7</w:instrTex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instrText xml:space="preserve">-3 \* ARABIC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4</w:t>
      </w:r>
      <w:r w:rsidRPr="00F9748B">
        <w:rPr>
          <w:rFonts w:ascii="Times New Roman" w:hAnsi="Times New Roman" w:cs="Times New Roman"/>
          <w:b/>
          <w:i w:val="0"/>
          <w:color w:val="auto"/>
        </w:rPr>
        <w:fldChar w:fldCharType="end"/>
      </w:r>
      <w:r w:rsidRPr="00F9748B">
        <w:rPr>
          <w:rFonts w:ascii="Times New Roman" w:hAnsi="Times New Roman" w:cs="Times New Roman"/>
          <w:b/>
          <w:i w:val="0"/>
          <w:color w:val="auto"/>
        </w:rPr>
        <w:t>.</w:t>
      </w:r>
      <w:r w:rsidRPr="00F9748B">
        <w:rPr>
          <w:rFonts w:ascii="Times New Roman" w:hAnsi="Times New Roman" w:cs="Times New Roman"/>
          <w:b/>
          <w:i w:val="0"/>
          <w:color w:val="auto"/>
        </w:rPr>
        <w:fldChar w:fldCharType="begin"/>
      </w:r>
      <w:r w:rsidRPr="00F9748B">
        <w:rPr>
          <w:rFonts w:ascii="Times New Roman" w:hAnsi="Times New Roman" w:cs="Times New Roman"/>
          <w:b/>
          <w:i w:val="0"/>
          <w:color w:val="auto"/>
        </w:rPr>
        <w:instrText xml:space="preserve"> SEQ Gambar \* ARABIC \s 1 </w:instrText>
      </w:r>
      <w:r w:rsidRPr="00F9748B">
        <w:rPr>
          <w:rFonts w:ascii="Times New Roman" w:hAnsi="Times New Roman" w:cs="Times New Roman"/>
          <w:b/>
          <w:i w:val="0"/>
          <w:color w:val="auto"/>
        </w:rPr>
        <w:fldChar w:fldCharType="separate"/>
      </w:r>
      <w:r w:rsidR="00E84E84">
        <w:rPr>
          <w:rFonts w:ascii="Times New Roman" w:hAnsi="Times New Roman" w:cs="Times New Roman"/>
          <w:b/>
          <w:i w:val="0"/>
          <w:noProof/>
          <w:color w:val="auto"/>
        </w:rPr>
        <w:t>13</w:t>
      </w:r>
      <w:r w:rsidRPr="00F9748B">
        <w:rPr>
          <w:rFonts w:ascii="Times New Roman" w:hAnsi="Times New Roman" w:cs="Times New Roman"/>
          <w:b/>
          <w:i w:val="0"/>
          <w:color w:val="auto"/>
        </w:rPr>
        <w:fldChar w:fldCharType="end"/>
      </w:r>
      <w:r w:rsidRPr="00F9748B">
        <w:rPr>
          <w:rFonts w:ascii="Times New Roman" w:hAnsi="Times New Roman" w:cs="Times New Roman"/>
          <w:i w:val="0"/>
          <w:color w:val="auto"/>
        </w:rPr>
        <w:t xml:space="preserve"> Tampilan jumlah kunjungan pada peta lokasi tempat </w:t>
      </w:r>
      <w:r w:rsidRPr="00F9748B">
        <w:rPr>
          <w:rFonts w:ascii="Times New Roman" w:hAnsi="Times New Roman" w:cs="Times New Roman"/>
          <w:color w:val="auto"/>
        </w:rPr>
        <w:t>beacon</w:t>
      </w:r>
      <w:r w:rsidRPr="00F9748B">
        <w:rPr>
          <w:rFonts w:ascii="Times New Roman" w:hAnsi="Times New Roman" w:cs="Times New Roman"/>
          <w:i w:val="0"/>
          <w:color w:val="auto"/>
        </w:rPr>
        <w:t xml:space="preserve"> dipasang. © Dokumentasi Penulis.</w:t>
      </w:r>
      <w:bookmarkEnd w:id="77"/>
    </w:p>
    <w:p w:rsidR="00805903" w:rsidRPr="00F9748B" w:rsidRDefault="00805903" w:rsidP="00805903">
      <w:pPr>
        <w:sectPr w:rsidR="00805903" w:rsidRPr="00F9748B" w:rsidSect="00DE14EE">
          <w:type w:val="continuous"/>
          <w:pgSz w:w="11906" w:h="16838" w:code="9"/>
          <w:pgMar w:top="1701" w:right="1701" w:bottom="1701" w:left="2268" w:header="720" w:footer="1134" w:gutter="0"/>
          <w:cols w:space="720"/>
          <w:docGrid w:linePitch="360"/>
        </w:sectPr>
      </w:pPr>
      <w:r w:rsidRPr="00F9748B">
        <w:br w:type="page"/>
      </w:r>
    </w:p>
    <w:p w:rsidR="00D10A0D" w:rsidRPr="00F9748B" w:rsidRDefault="006A2576" w:rsidP="00372204">
      <w:pPr>
        <w:pStyle w:val="Heading1"/>
        <w:spacing w:after="0" w:line="480" w:lineRule="auto"/>
        <w:ind w:firstLine="567"/>
        <w:rPr>
          <w:szCs w:val="28"/>
        </w:rPr>
      </w:pPr>
      <w:r w:rsidRPr="00F9748B">
        <w:rPr>
          <w:szCs w:val="28"/>
        </w:rPr>
        <w:lastRenderedPageBreak/>
        <w:br/>
      </w:r>
      <w:bookmarkStart w:id="78" w:name="_Toc451466974"/>
      <w:r w:rsidR="00D10A0D" w:rsidRPr="00F9748B">
        <w:rPr>
          <w:szCs w:val="28"/>
        </w:rPr>
        <w:t>KESIMPULAN DAN SARAN</w:t>
      </w:r>
      <w:bookmarkEnd w:id="78"/>
    </w:p>
    <w:p w:rsidR="00604D20" w:rsidRPr="00F9748B" w:rsidRDefault="00604D20" w:rsidP="00FA3CEF">
      <w:pPr>
        <w:pStyle w:val="Test"/>
        <w:keepNext/>
        <w:numPr>
          <w:ilvl w:val="1"/>
          <w:numId w:val="3"/>
        </w:numPr>
        <w:spacing w:after="120" w:line="360" w:lineRule="auto"/>
        <w:outlineLvl w:val="1"/>
        <w:rPr>
          <w:b/>
        </w:rPr>
      </w:pPr>
      <w:bookmarkStart w:id="79" w:name="_Toc451466975"/>
      <w:r w:rsidRPr="00F9748B">
        <w:rPr>
          <w:b/>
        </w:rPr>
        <w:t>Kesimpulan</w:t>
      </w:r>
      <w:bookmarkEnd w:id="79"/>
    </w:p>
    <w:p w:rsidR="00604D20" w:rsidRPr="00F9748B" w:rsidRDefault="00604D20" w:rsidP="00D63F8A">
      <w:pPr>
        <w:pStyle w:val="Test"/>
        <w:spacing w:after="120" w:line="360" w:lineRule="auto"/>
      </w:pPr>
      <w:r w:rsidRPr="00F9748B">
        <w:t>Berdasarkan pengujian dan analisis yang dilakukan, dapat disimpulkan:</w:t>
      </w:r>
    </w:p>
    <w:p w:rsidR="00604D20" w:rsidRPr="00F9748B" w:rsidRDefault="00604D20" w:rsidP="00604D20">
      <w:pPr>
        <w:pStyle w:val="Test"/>
        <w:numPr>
          <w:ilvl w:val="3"/>
          <w:numId w:val="3"/>
        </w:numPr>
        <w:ind w:left="567" w:hanging="283"/>
      </w:pPr>
      <w:r w:rsidRPr="00F9748B">
        <w:rPr>
          <w:i/>
        </w:rPr>
        <w:t>Front-end</w:t>
      </w:r>
      <w:r w:rsidRPr="00F9748B">
        <w:t xml:space="preserve"> dan </w:t>
      </w:r>
      <w:r w:rsidRPr="00F9748B">
        <w:rPr>
          <w:i/>
        </w:rPr>
        <w:t>back-end application</w:t>
      </w:r>
      <w:r w:rsidRPr="00F9748B">
        <w:t xml:space="preserve"> yang dibangun dapat menjadi server bagi aplikasi </w:t>
      </w:r>
      <w:r w:rsidRPr="00F9748B">
        <w:rPr>
          <w:i/>
        </w:rPr>
        <w:t>smartphone</w:t>
      </w:r>
      <w:r w:rsidRPr="00F9748B">
        <w:t xml:space="preserve"> yang telah dibuat.</w:t>
      </w:r>
    </w:p>
    <w:p w:rsidR="00604D20" w:rsidRPr="00F9748B" w:rsidRDefault="00604D20" w:rsidP="00604D20">
      <w:pPr>
        <w:pStyle w:val="Test"/>
        <w:numPr>
          <w:ilvl w:val="3"/>
          <w:numId w:val="3"/>
        </w:numPr>
        <w:ind w:left="567" w:hanging="283"/>
      </w:pPr>
      <w:r w:rsidRPr="00F9748B">
        <w:t>Sistem registrasi yang dibuat dapat menyimpan data pengguna aplikasi.</w:t>
      </w:r>
    </w:p>
    <w:p w:rsidR="00604D20" w:rsidRPr="00F9748B" w:rsidRDefault="00604D20" w:rsidP="00604D20">
      <w:pPr>
        <w:pStyle w:val="Test"/>
        <w:numPr>
          <w:ilvl w:val="3"/>
          <w:numId w:val="3"/>
        </w:numPr>
        <w:ind w:left="567" w:hanging="283"/>
      </w:pPr>
      <w:r w:rsidRPr="00F9748B">
        <w:rPr>
          <w:i/>
        </w:rPr>
        <w:t>Back-end</w:t>
      </w:r>
      <w:r w:rsidRPr="00F9748B">
        <w:t xml:space="preserve"> dapat mengembalikan informasi </w:t>
      </w:r>
      <w:r w:rsidRPr="00F9748B">
        <w:rPr>
          <w:i/>
        </w:rPr>
        <w:t>beacon</w:t>
      </w:r>
      <w:r w:rsidRPr="00F9748B">
        <w:t xml:space="preserve"> sesuai dengan informasi yang ada di </w:t>
      </w:r>
      <w:r w:rsidRPr="00F9748B">
        <w:rPr>
          <w:i/>
        </w:rPr>
        <w:t>database</w:t>
      </w:r>
      <w:r w:rsidRPr="00F9748B">
        <w:t>.</w:t>
      </w:r>
    </w:p>
    <w:p w:rsidR="00604D20" w:rsidRPr="00F9748B" w:rsidRDefault="00604D20" w:rsidP="00604D20">
      <w:pPr>
        <w:pStyle w:val="Test"/>
        <w:numPr>
          <w:ilvl w:val="3"/>
          <w:numId w:val="3"/>
        </w:numPr>
        <w:ind w:left="567" w:hanging="283"/>
      </w:pPr>
      <w:r w:rsidRPr="00F9748B">
        <w:rPr>
          <w:i/>
        </w:rPr>
        <w:t>Front-end</w:t>
      </w:r>
      <w:r w:rsidRPr="00F9748B">
        <w:t xml:space="preserve"> dapat mengirimkan notifikasi pada pengguna aplikasi spesifik.</w:t>
      </w:r>
    </w:p>
    <w:p w:rsidR="00604D20" w:rsidRPr="00F9748B" w:rsidRDefault="00604D20" w:rsidP="00604D20">
      <w:pPr>
        <w:pStyle w:val="Test"/>
        <w:numPr>
          <w:ilvl w:val="3"/>
          <w:numId w:val="3"/>
        </w:numPr>
        <w:ind w:left="567" w:hanging="283"/>
      </w:pPr>
      <w:r w:rsidRPr="00F9748B">
        <w:rPr>
          <w:i/>
        </w:rPr>
        <w:t>Back-end</w:t>
      </w:r>
      <w:r w:rsidRPr="00F9748B">
        <w:t xml:space="preserve"> dapat memroses data pengguna aplikasi menjadi data kehadiran kelas kuliah.</w:t>
      </w:r>
    </w:p>
    <w:p w:rsidR="00604D20" w:rsidRPr="00F9748B" w:rsidRDefault="00604D20" w:rsidP="00604D20">
      <w:pPr>
        <w:pStyle w:val="Test"/>
        <w:numPr>
          <w:ilvl w:val="3"/>
          <w:numId w:val="3"/>
        </w:numPr>
        <w:ind w:left="567" w:hanging="283"/>
      </w:pPr>
      <w:r w:rsidRPr="00F9748B">
        <w:rPr>
          <w:i/>
        </w:rPr>
        <w:t>Front-end</w:t>
      </w:r>
      <w:r w:rsidRPr="00F9748B">
        <w:t xml:space="preserve"> dapat menampilkan data pengguna aplikasi yang hadir di kelas kuliah.</w:t>
      </w:r>
    </w:p>
    <w:p w:rsidR="00604D20" w:rsidRPr="00F9748B" w:rsidRDefault="00604D20" w:rsidP="00604D20">
      <w:pPr>
        <w:pStyle w:val="Test"/>
        <w:numPr>
          <w:ilvl w:val="3"/>
          <w:numId w:val="3"/>
        </w:numPr>
        <w:ind w:left="567" w:hanging="283"/>
      </w:pPr>
      <w:r w:rsidRPr="00F9748B">
        <w:t>IBM Presence Insights dapat menampilkan hasil laporan dan analisis keramaian berdasarkan data yang dikirimkan pengguna aplikasi di kampus.</w:t>
      </w:r>
    </w:p>
    <w:p w:rsidR="00604D20" w:rsidRPr="00F9748B" w:rsidRDefault="00604D20" w:rsidP="00FA3CEF">
      <w:pPr>
        <w:pStyle w:val="Test"/>
        <w:keepNext/>
        <w:numPr>
          <w:ilvl w:val="1"/>
          <w:numId w:val="3"/>
        </w:numPr>
        <w:spacing w:after="120" w:line="360" w:lineRule="auto"/>
        <w:outlineLvl w:val="1"/>
        <w:rPr>
          <w:b/>
        </w:rPr>
      </w:pPr>
      <w:bookmarkStart w:id="80" w:name="_Toc451466976"/>
      <w:r w:rsidRPr="00F9748B">
        <w:rPr>
          <w:b/>
        </w:rPr>
        <w:t>Saran</w:t>
      </w:r>
      <w:bookmarkEnd w:id="80"/>
    </w:p>
    <w:p w:rsidR="00604D20" w:rsidRPr="00F9748B" w:rsidRDefault="00604D20" w:rsidP="00D63F8A">
      <w:pPr>
        <w:pStyle w:val="Test"/>
        <w:spacing w:after="120" w:line="360" w:lineRule="auto"/>
      </w:pPr>
      <w:r w:rsidRPr="00F9748B">
        <w:t xml:space="preserve">Untuk pengembangan lebih lanjut, sistem yang melibatkan </w:t>
      </w:r>
      <w:r w:rsidRPr="00F9748B">
        <w:rPr>
          <w:i/>
        </w:rPr>
        <w:t>beacon</w:t>
      </w:r>
      <w:r w:rsidRPr="00F9748B">
        <w:t xml:space="preserve">, </w:t>
      </w:r>
      <w:r w:rsidRPr="00F9748B">
        <w:rPr>
          <w:i/>
        </w:rPr>
        <w:t>mobile application</w:t>
      </w:r>
      <w:r w:rsidRPr="00F9748B">
        <w:t xml:space="preserve">, dan </w:t>
      </w:r>
      <w:r w:rsidRPr="00F9748B">
        <w:rPr>
          <w:i/>
        </w:rPr>
        <w:t xml:space="preserve">cloud </w:t>
      </w:r>
      <w:r w:rsidRPr="00F9748B">
        <w:t>PaaS pada lingkungan kampus dapat digunakan</w:t>
      </w:r>
    </w:p>
    <w:p w:rsidR="00604D20" w:rsidRPr="00F9748B" w:rsidRDefault="00604D20" w:rsidP="00604D20">
      <w:pPr>
        <w:pStyle w:val="Test"/>
        <w:numPr>
          <w:ilvl w:val="3"/>
          <w:numId w:val="3"/>
        </w:numPr>
        <w:ind w:left="567" w:hanging="283"/>
      </w:pPr>
      <w:r w:rsidRPr="00F9748B">
        <w:t>untuk memonitor keberadaan mahasiswa di sekeliling kampus;</w:t>
      </w:r>
    </w:p>
    <w:p w:rsidR="00604D20" w:rsidRPr="00F9748B" w:rsidRDefault="00604D20" w:rsidP="00604D20">
      <w:pPr>
        <w:pStyle w:val="Test"/>
        <w:numPr>
          <w:ilvl w:val="3"/>
          <w:numId w:val="3"/>
        </w:numPr>
        <w:ind w:left="567" w:hanging="283"/>
      </w:pPr>
      <w:r w:rsidRPr="00F9748B">
        <w:t>memberikan informasi lokasi ruangan kelas;</w:t>
      </w:r>
    </w:p>
    <w:p w:rsidR="00604D20" w:rsidRPr="00F9748B" w:rsidRDefault="00604D20" w:rsidP="00604D20">
      <w:pPr>
        <w:pStyle w:val="Test"/>
        <w:numPr>
          <w:ilvl w:val="3"/>
          <w:numId w:val="3"/>
        </w:numPr>
        <w:ind w:left="567" w:hanging="283"/>
      </w:pPr>
      <w:r w:rsidRPr="00F9748B">
        <w:t xml:space="preserve">menjadi </w:t>
      </w:r>
      <w:r w:rsidRPr="00F9748B">
        <w:rPr>
          <w:i/>
        </w:rPr>
        <w:t>reminder</w:t>
      </w:r>
      <w:r w:rsidRPr="00F9748B">
        <w:t xml:space="preserve"> jadwal perkuliahan;</w:t>
      </w:r>
    </w:p>
    <w:p w:rsidR="00604D20" w:rsidRPr="00F9748B" w:rsidRDefault="00604D20" w:rsidP="00604D20">
      <w:pPr>
        <w:pStyle w:val="Test"/>
        <w:numPr>
          <w:ilvl w:val="3"/>
          <w:numId w:val="3"/>
        </w:numPr>
        <w:ind w:left="567" w:hanging="283"/>
      </w:pPr>
      <w:r w:rsidRPr="00F9748B">
        <w:t xml:space="preserve">menjadi </w:t>
      </w:r>
      <w:r w:rsidRPr="00F9748B">
        <w:rPr>
          <w:i/>
        </w:rPr>
        <w:t>tour guide</w:t>
      </w:r>
      <w:r w:rsidRPr="00F9748B">
        <w:t xml:space="preserve"> untuk mahasiswa baru atau pengunjung kampus;</w:t>
      </w:r>
    </w:p>
    <w:p w:rsidR="00604D20" w:rsidRPr="00F9748B" w:rsidRDefault="00604D20" w:rsidP="00604D20">
      <w:pPr>
        <w:pStyle w:val="Test"/>
        <w:numPr>
          <w:ilvl w:val="3"/>
          <w:numId w:val="3"/>
        </w:numPr>
        <w:ind w:left="567" w:hanging="283"/>
      </w:pPr>
      <w:r w:rsidRPr="00F9748B">
        <w:t>pengguna tidak terbatas pada mahasiswa tetapi juga untuk dosen dan umum;</w:t>
      </w:r>
    </w:p>
    <w:p w:rsidR="00604D20" w:rsidRPr="00F9748B" w:rsidRDefault="00604D20" w:rsidP="00604D20">
      <w:pPr>
        <w:pStyle w:val="Test"/>
        <w:numPr>
          <w:ilvl w:val="3"/>
          <w:numId w:val="3"/>
        </w:numPr>
        <w:ind w:left="567" w:hanging="283"/>
      </w:pPr>
      <w:r w:rsidRPr="00F9748B">
        <w:t>transmisi data dari dan ke server juga perlu dilengkapi dengan enkripsi agar keamanan data pengguna terjaga.</w:t>
      </w:r>
    </w:p>
    <w:p w:rsidR="00604D20" w:rsidRPr="00F9748B" w:rsidRDefault="00604D20" w:rsidP="00D63F8A">
      <w:pPr>
        <w:pStyle w:val="Test"/>
        <w:spacing w:after="120" w:line="360" w:lineRule="auto"/>
        <w:sectPr w:rsidR="00604D20" w:rsidRPr="00F9748B" w:rsidSect="00DE14EE">
          <w:type w:val="continuous"/>
          <w:pgSz w:w="11906" w:h="16838" w:code="9"/>
          <w:pgMar w:top="1701" w:right="1701" w:bottom="1701" w:left="2268" w:header="720" w:footer="1134" w:gutter="0"/>
          <w:cols w:space="720"/>
          <w:docGrid w:linePitch="360"/>
        </w:sectPr>
      </w:pPr>
      <w:r w:rsidRPr="00F9748B">
        <w:t>Untuk pengembangan sistem di luar lingkungan kampus fungsi yang ditawarkan dapat lebih beragam.</w:t>
      </w:r>
      <w:r w:rsidRPr="00F9748B">
        <w:br w:type="page"/>
      </w:r>
    </w:p>
    <w:bookmarkStart w:id="81" w:name="_Toc451466977" w:displacedByCustomXml="next"/>
    <w:sdt>
      <w:sdtPr>
        <w:rPr>
          <w:rFonts w:asciiTheme="minorHAnsi" w:hAnsiTheme="minorHAnsi" w:cstheme="minorBidi"/>
          <w:b w:val="0"/>
          <w:sz w:val="22"/>
        </w:rPr>
        <w:id w:val="-1041889578"/>
        <w:docPartObj>
          <w:docPartGallery w:val="Bibliographies"/>
          <w:docPartUnique/>
        </w:docPartObj>
      </w:sdtPr>
      <w:sdtEndPr>
        <w:rPr>
          <w:sz w:val="24"/>
          <w:szCs w:val="24"/>
        </w:rPr>
      </w:sdtEndPr>
      <w:sdtContent>
        <w:p w:rsidR="00604D20" w:rsidRPr="00F9748B" w:rsidRDefault="00604D20" w:rsidP="00604D20">
          <w:pPr>
            <w:pStyle w:val="Heading1"/>
            <w:numPr>
              <w:ilvl w:val="0"/>
              <w:numId w:val="0"/>
            </w:numPr>
            <w:spacing w:after="0" w:line="480" w:lineRule="auto"/>
          </w:pPr>
          <w:r w:rsidRPr="00F9748B">
            <w:t>DAFTAR PUSTAKA</w:t>
          </w:r>
          <w:bookmarkEnd w:id="81"/>
        </w:p>
        <w:sdt>
          <w:sdtPr>
            <w:id w:val="111145805"/>
            <w:bibliography/>
          </w:sdtPr>
          <w:sdtEndPr>
            <w:rPr>
              <w:rFonts w:ascii="Times New Roman" w:hAnsi="Times New Roman" w:cs="Times New Roman"/>
              <w:sz w:val="24"/>
              <w:szCs w:val="24"/>
            </w:rPr>
          </w:sdtEndPr>
          <w:sdtContent>
            <w:p w:rsidR="00552928" w:rsidRPr="00F9748B" w:rsidRDefault="00604D20"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sz w:val="24"/>
                  <w:szCs w:val="24"/>
                </w:rPr>
                <w:fldChar w:fldCharType="begin"/>
              </w:r>
              <w:r w:rsidRPr="00F9748B">
                <w:rPr>
                  <w:rFonts w:ascii="Times New Roman" w:hAnsi="Times New Roman" w:cs="Times New Roman"/>
                  <w:sz w:val="24"/>
                  <w:szCs w:val="24"/>
                </w:rPr>
                <w:instrText>BIBLIOGRAPHY</w:instrText>
              </w:r>
              <w:r w:rsidRPr="00F9748B">
                <w:rPr>
                  <w:rFonts w:ascii="Times New Roman" w:hAnsi="Times New Roman" w:cs="Times New Roman"/>
                  <w:sz w:val="24"/>
                  <w:szCs w:val="24"/>
                </w:rPr>
                <w:fldChar w:fldCharType="separate"/>
              </w:r>
              <w:r w:rsidR="00552928" w:rsidRPr="00F9748B">
                <w:rPr>
                  <w:rFonts w:ascii="Times New Roman" w:hAnsi="Times New Roman" w:cs="Times New Roman"/>
                  <w:b/>
                  <w:bCs/>
                  <w:sz w:val="24"/>
                  <w:szCs w:val="24"/>
                </w:rPr>
                <w:t>Ecma International.</w:t>
              </w:r>
              <w:r w:rsidR="00552928" w:rsidRPr="00F9748B">
                <w:rPr>
                  <w:rFonts w:ascii="Times New Roman" w:hAnsi="Times New Roman" w:cs="Times New Roman"/>
                  <w:sz w:val="24"/>
                  <w:szCs w:val="24"/>
                </w:rPr>
                <w:t xml:space="preserve"> Introducing JSON. [Online] [Dikutip: 13 Mei 2016.] http://www.json.org/.</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i/>
                  <w:iCs/>
                  <w:sz w:val="24"/>
                  <w:szCs w:val="24"/>
                </w:rPr>
                <w:t xml:space="preserve">Flexible Technologies for Smart Campus. </w:t>
              </w:r>
              <w:r w:rsidRPr="00F9748B">
                <w:rPr>
                  <w:rFonts w:ascii="Times New Roman" w:hAnsi="Times New Roman" w:cs="Times New Roman"/>
                  <w:b/>
                  <w:bCs/>
                  <w:sz w:val="24"/>
                  <w:szCs w:val="24"/>
                </w:rPr>
                <w:t>Van Merode, Dirk, et al. 2016.</w:t>
              </w:r>
              <w:r w:rsidRPr="00F9748B">
                <w:rPr>
                  <w:rFonts w:ascii="Times New Roman" w:hAnsi="Times New Roman" w:cs="Times New Roman"/>
                  <w:sz w:val="24"/>
                  <w:szCs w:val="24"/>
                </w:rPr>
                <w:t xml:space="preserve"> Madrid : s.n., 2016. 13th International Conference on Remote Engineering and Virtual Instrumentation (REV). hal. 64-68.</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Google Inc.</w:t>
              </w:r>
              <w:r w:rsidRPr="00F9748B">
                <w:rPr>
                  <w:rFonts w:ascii="Times New Roman" w:hAnsi="Times New Roman" w:cs="Times New Roman"/>
                  <w:sz w:val="24"/>
                  <w:szCs w:val="24"/>
                </w:rPr>
                <w:t xml:space="preserve"> Android 6.0 Changes | Android Developers. [Online] [Dikutip: 13 Mei 2016.] http://developer.android.com/about/versions/marshmallow/android-6.0-changes.html#behavior-apache-http-client.</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 2016.</w:t>
              </w:r>
              <w:r w:rsidRPr="00F9748B">
                <w:rPr>
                  <w:rFonts w:ascii="Times New Roman" w:hAnsi="Times New Roman" w:cs="Times New Roman"/>
                  <w:sz w:val="24"/>
                  <w:szCs w:val="24"/>
                </w:rPr>
                <w:t xml:space="preserve"> Mobile App Backend Services - Solutions. </w:t>
              </w:r>
              <w:r w:rsidRPr="00F9748B">
                <w:rPr>
                  <w:rFonts w:ascii="Times New Roman" w:hAnsi="Times New Roman" w:cs="Times New Roman"/>
                  <w:i/>
                  <w:iCs/>
                  <w:sz w:val="24"/>
                  <w:szCs w:val="24"/>
                </w:rPr>
                <w:t xml:space="preserve">Google Cloud Platform. </w:t>
              </w:r>
              <w:r w:rsidRPr="00F9748B">
                <w:rPr>
                  <w:rFonts w:ascii="Times New Roman" w:hAnsi="Times New Roman" w:cs="Times New Roman"/>
                  <w:sz w:val="24"/>
                  <w:szCs w:val="24"/>
                </w:rPr>
                <w:t>[Online] 27 April 2016. [Dikutip: 13 Mei 2016.] https://cloud.google.com/solutions/mobile/mobile-app-backend-services.</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International Business Machines Corporation.</w:t>
              </w:r>
              <w:r w:rsidRPr="00F9748B">
                <w:rPr>
                  <w:rFonts w:ascii="Times New Roman" w:hAnsi="Times New Roman" w:cs="Times New Roman"/>
                  <w:sz w:val="24"/>
                  <w:szCs w:val="24"/>
                </w:rPr>
                <w:t xml:space="preserve"> Bluetooth Beacons - Presence Insights Documentation. [Online] [Dikutip: 13 Mei 2016.] https://presenceinsights.au-syd.bluemix.net/pidocs/docs/en/technology/setup_beacons/#beacon-payload-description.</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w:t>
              </w:r>
              <w:r w:rsidRPr="00F9748B">
                <w:rPr>
                  <w:rFonts w:ascii="Times New Roman" w:hAnsi="Times New Roman" w:cs="Times New Roman"/>
                  <w:sz w:val="24"/>
                  <w:szCs w:val="24"/>
                </w:rPr>
                <w:t xml:space="preserve"> Presence Insights Documentation. [Online] [Dikutip: 13 Mei 2016.] https://presenceinsights.ng.bluemix.net/pidocs/docs/en/.</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 2015.</w:t>
              </w:r>
              <w:r w:rsidRPr="00F9748B">
                <w:rPr>
                  <w:rFonts w:ascii="Times New Roman" w:hAnsi="Times New Roman" w:cs="Times New Roman"/>
                  <w:sz w:val="24"/>
                  <w:szCs w:val="24"/>
                </w:rPr>
                <w:t xml:space="preserve"> What is IBM Bluemix? [Online] 27 April 2015. [Dikutip: 13 Mei 2016.] https://www.ibm.com/developerworks/cloud/library/cl-bluemixfoundry/.</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Jose, Advent. 2015.</w:t>
              </w:r>
              <w:r w:rsidRPr="00F9748B">
                <w:rPr>
                  <w:rFonts w:ascii="Times New Roman" w:hAnsi="Times New Roman" w:cs="Times New Roman"/>
                  <w:sz w:val="24"/>
                  <w:szCs w:val="24"/>
                </w:rPr>
                <w:t xml:space="preserve"> 2015, Pengguna Smartphone di Indonesia Capai 55 Juta. [Online] 20 September 2015. [Dikutip: 19 Mei 2016.] http://techno.okezone.com/read/2015/09/19/57/1217340/2015-pengguna-smartphone-di-indonesia-capai-55-juta.</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i/>
                  <w:iCs/>
                  <w:sz w:val="24"/>
                  <w:szCs w:val="24"/>
                </w:rPr>
                <w:t xml:space="preserve">Managing Large Scale, Ultra-Dense Beacon Deployments in Smart Campuses. </w:t>
              </w:r>
              <w:r w:rsidRPr="00F9748B">
                <w:rPr>
                  <w:rFonts w:ascii="Times New Roman" w:hAnsi="Times New Roman" w:cs="Times New Roman"/>
                  <w:b/>
                  <w:bCs/>
                  <w:sz w:val="24"/>
                  <w:szCs w:val="24"/>
                </w:rPr>
                <w:t>Wang, Michael dan Brassil, Jack. 2015.</w:t>
              </w:r>
              <w:r w:rsidRPr="00F9748B">
                <w:rPr>
                  <w:rFonts w:ascii="Times New Roman" w:hAnsi="Times New Roman" w:cs="Times New Roman"/>
                  <w:sz w:val="24"/>
                  <w:szCs w:val="24"/>
                </w:rPr>
                <w:t xml:space="preserve"> Hong Kong : s.n., 2015. The First International Workshop on Smart Cities and Urban Informatics. hal. 606-611.</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Mourning, Jillian.</w:t>
              </w:r>
              <w:r w:rsidRPr="00F9748B">
                <w:rPr>
                  <w:rFonts w:ascii="Times New Roman" w:hAnsi="Times New Roman" w:cs="Times New Roman"/>
                  <w:sz w:val="24"/>
                  <w:szCs w:val="24"/>
                </w:rPr>
                <w:t xml:space="preserve"> How To Use Beacon Technology To Improve The Campus Wi-Fi Experience. [Online] [Dikutip: 19 Mei 2016.] http://www.securedgenetworks.com/blog/using-wireless-beacon-technology-to-improve-the-campus-experience.</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MQTT Community.</w:t>
              </w:r>
              <w:r w:rsidRPr="00F9748B">
                <w:rPr>
                  <w:rFonts w:ascii="Times New Roman" w:hAnsi="Times New Roman" w:cs="Times New Roman"/>
                  <w:sz w:val="24"/>
                  <w:szCs w:val="24"/>
                </w:rPr>
                <w:t xml:space="preserve"> FAQ - Frequently Asked Question | MQTT. [Online] [Dikutip: 13 Mei 2016.] http://mqtt.org/faq.</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Perez, Pamela.</w:t>
              </w:r>
              <w:r w:rsidRPr="00F9748B">
                <w:rPr>
                  <w:rFonts w:ascii="Times New Roman" w:hAnsi="Times New Roman" w:cs="Times New Roman"/>
                  <w:sz w:val="24"/>
                  <w:szCs w:val="24"/>
                </w:rPr>
                <w:t xml:space="preserve"> Going Mobile: How Student Demand is Changing Campus Wi-Fi Networks. [Online] [Dikutip: 13 Mei 2016.] </w:t>
              </w:r>
              <w:r w:rsidRPr="00F9748B">
                <w:rPr>
                  <w:rFonts w:ascii="Times New Roman" w:hAnsi="Times New Roman" w:cs="Times New Roman"/>
                  <w:sz w:val="24"/>
                  <w:szCs w:val="24"/>
                </w:rPr>
                <w:lastRenderedPageBreak/>
                <w:t>http://www.securedgenetworks.com/blog/going-mobile-how-student-demand-is-changing-campus-wi-fi-networks.</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PT Media Nusantara Citra Tbk. 2015.</w:t>
              </w:r>
              <w:r w:rsidRPr="00F9748B">
                <w:rPr>
                  <w:rFonts w:ascii="Times New Roman" w:hAnsi="Times New Roman" w:cs="Times New Roman"/>
                  <w:sz w:val="24"/>
                  <w:szCs w:val="24"/>
                </w:rPr>
                <w:t xml:space="preserve"> 2015, Pengguna Smartphone di Indonesia Capai 55 Juta : Okezone Techno. [Online] 20 September 2015. [Dikutip: 2016 Mei 2016.] http://techno.okezone.com/read/2015/09/19/57/1217340/2015-pengguna-smartphone-di-indonesia-capai-55-juta.</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R. Fielding, et al. 1999.</w:t>
              </w:r>
              <w:r w:rsidRPr="00F9748B">
                <w:rPr>
                  <w:rFonts w:ascii="Times New Roman" w:hAnsi="Times New Roman" w:cs="Times New Roman"/>
                  <w:sz w:val="24"/>
                  <w:szCs w:val="24"/>
                </w:rPr>
                <w:t xml:space="preserve"> RFC 2616 - Hypertext Transfer Protocol -- HTTP/1.1. [Online] Juni 1999. [Dikutip: 13 Mei 2016.] https://tools.ietf.org/html/rfc2616.</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Tutorials Point (I) Pvt. Ltd.</w:t>
              </w:r>
              <w:r w:rsidRPr="00F9748B">
                <w:rPr>
                  <w:rFonts w:ascii="Times New Roman" w:hAnsi="Times New Roman" w:cs="Times New Roman"/>
                  <w:sz w:val="24"/>
                  <w:szCs w:val="24"/>
                </w:rPr>
                <w:t xml:space="preserve"> Node.js Introduction. [Online] [Dikutip: 13 Mei 2016.] http://www.tutorialspoint.com/nodejs/nodejs_introduction.htm.</w:t>
              </w:r>
            </w:p>
            <w:p w:rsidR="00552928" w:rsidRPr="00F9748B" w:rsidRDefault="00552928"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t>—.</w:t>
              </w:r>
              <w:r w:rsidRPr="00F9748B">
                <w:rPr>
                  <w:rFonts w:ascii="Times New Roman" w:hAnsi="Times New Roman" w:cs="Times New Roman"/>
                  <w:sz w:val="24"/>
                  <w:szCs w:val="24"/>
                </w:rPr>
                <w:t xml:space="preserve"> Node.js Tutorial. [Online] [Dikutip: 13 Mei 2016.] http://www.tutorialspoint.com/nodejs/index.htm.</w:t>
              </w:r>
            </w:p>
            <w:p w:rsidR="00604D20" w:rsidRPr="00F9748B" w:rsidRDefault="00604D20" w:rsidP="00552928">
              <w:pPr>
                <w:pStyle w:val="Bibliography"/>
                <w:spacing w:after="240" w:line="240" w:lineRule="auto"/>
                <w:rPr>
                  <w:rFonts w:ascii="Times New Roman" w:hAnsi="Times New Roman" w:cs="Times New Roman"/>
                  <w:sz w:val="24"/>
                  <w:szCs w:val="24"/>
                </w:rPr>
              </w:pPr>
              <w:r w:rsidRPr="00F9748B">
                <w:rPr>
                  <w:rFonts w:ascii="Times New Roman" w:hAnsi="Times New Roman" w:cs="Times New Roman"/>
                  <w:b/>
                  <w:bCs/>
                  <w:sz w:val="24"/>
                  <w:szCs w:val="24"/>
                </w:rPr>
                <w:fldChar w:fldCharType="end"/>
              </w:r>
            </w:p>
          </w:sdtContent>
        </w:sdt>
      </w:sdtContent>
    </w:sdt>
    <w:sectPr w:rsidR="00604D20" w:rsidRPr="00F9748B" w:rsidSect="00DE14EE">
      <w:type w:val="continuous"/>
      <w:pgSz w:w="11906" w:h="16838" w:code="9"/>
      <w:pgMar w:top="1701" w:right="1701" w:bottom="1701" w:left="2268" w:header="720" w:footer="113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9FD" w:rsidRDefault="00F179FD" w:rsidP="00891ECB">
      <w:pPr>
        <w:spacing w:after="0" w:line="240" w:lineRule="auto"/>
      </w:pPr>
      <w:r>
        <w:separator/>
      </w:r>
    </w:p>
  </w:endnote>
  <w:endnote w:type="continuationSeparator" w:id="0">
    <w:p w:rsidR="00F179FD" w:rsidRDefault="00F179FD" w:rsidP="00891E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E84" w:rsidRPr="00891ECB" w:rsidRDefault="00E84E84" w:rsidP="008A7DD3">
    <w:pPr>
      <w:pStyle w:val="Footer"/>
      <w:jc w:val="center"/>
      <w:rPr>
        <w:rFonts w:ascii="Times New Roman" w:hAnsi="Times New Roman" w:cs="Times New Roman"/>
        <w:sz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E84" w:rsidRPr="00891ECB" w:rsidRDefault="00E84E84" w:rsidP="008A7DD3">
    <w:pPr>
      <w:pStyle w:val="Footer"/>
      <w:jc w:val="center"/>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PAGE  \* </w:instrText>
    </w:r>
    <w:r>
      <w:rPr>
        <w:rFonts w:ascii="Times New Roman" w:hAnsi="Times New Roman" w:cs="Times New Roman"/>
        <w:sz w:val="24"/>
        <w:lang w:val="en-US"/>
      </w:rPr>
      <w:instrText>roman</w:instrText>
    </w:r>
    <w:r>
      <w:rPr>
        <w:rFonts w:ascii="Times New Roman" w:hAnsi="Times New Roman" w:cs="Times New Roman"/>
        <w:sz w:val="24"/>
      </w:rPr>
      <w:instrText xml:space="preserve"> </w:instrText>
    </w:r>
    <w:r>
      <w:rPr>
        <w:rFonts w:ascii="Times New Roman" w:hAnsi="Times New Roman" w:cs="Times New Roman"/>
        <w:sz w:val="24"/>
      </w:rPr>
      <w:fldChar w:fldCharType="separate"/>
    </w:r>
    <w:r w:rsidR="00B42E89">
      <w:rPr>
        <w:rFonts w:ascii="Times New Roman" w:hAnsi="Times New Roman" w:cs="Times New Roman"/>
        <w:noProof/>
        <w:sz w:val="24"/>
      </w:rPr>
      <w:t>xi</w:t>
    </w:r>
    <w:r>
      <w:rPr>
        <w:rFonts w:ascii="Times New Roman" w:hAnsi="Times New Roman" w:cs="Times New Roman"/>
        <w:sz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E84" w:rsidRPr="00891ECB" w:rsidRDefault="00E84E84" w:rsidP="007D3BFC">
    <w:pPr>
      <w:pStyle w:val="Footer"/>
      <w:jc w:val="center"/>
      <w:rPr>
        <w:rFonts w:ascii="Times New Roman" w:hAnsi="Times New Roman" w:cs="Times New Roman"/>
        <w:sz w:val="24"/>
      </w:rPr>
    </w:pPr>
    <w:r>
      <w:rPr>
        <w:rFonts w:ascii="Times New Roman" w:hAnsi="Times New Roman" w:cs="Times New Roman"/>
        <w:sz w:val="24"/>
      </w:rPr>
      <w:fldChar w:fldCharType="begin"/>
    </w:r>
    <w:r>
      <w:rPr>
        <w:rFonts w:ascii="Times New Roman" w:hAnsi="Times New Roman" w:cs="Times New Roman"/>
        <w:sz w:val="24"/>
      </w:rPr>
      <w:instrText xml:space="preserve"> PAGE  \* Arabic  \* MERGEFORMAT </w:instrText>
    </w:r>
    <w:r>
      <w:rPr>
        <w:rFonts w:ascii="Times New Roman" w:hAnsi="Times New Roman" w:cs="Times New Roman"/>
        <w:sz w:val="24"/>
      </w:rPr>
      <w:fldChar w:fldCharType="separate"/>
    </w:r>
    <w:r w:rsidR="00B42E89">
      <w:rPr>
        <w:rFonts w:ascii="Times New Roman" w:hAnsi="Times New Roman" w:cs="Times New Roman"/>
        <w:noProof/>
        <w:sz w:val="24"/>
      </w:rPr>
      <w:t>41</w:t>
    </w:r>
    <w:r>
      <w:rPr>
        <w:rFonts w:ascii="Times New Roman" w:hAnsi="Times New Roman" w:cs="Times New Roman"/>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9FD" w:rsidRDefault="00F179FD" w:rsidP="00891ECB">
      <w:pPr>
        <w:spacing w:after="0" w:line="240" w:lineRule="auto"/>
      </w:pPr>
      <w:r>
        <w:separator/>
      </w:r>
    </w:p>
  </w:footnote>
  <w:footnote w:type="continuationSeparator" w:id="0">
    <w:p w:rsidR="00F179FD" w:rsidRDefault="00F179FD" w:rsidP="00891E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4E84" w:rsidRDefault="00E84E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D2D9B"/>
    <w:multiLevelType w:val="hybridMultilevel"/>
    <w:tmpl w:val="987E9E1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A417F1B"/>
    <w:multiLevelType w:val="hybridMultilevel"/>
    <w:tmpl w:val="150C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EC3891"/>
    <w:multiLevelType w:val="multilevel"/>
    <w:tmpl w:val="64A80AD0"/>
    <w:lvl w:ilvl="0">
      <w:start w:val="1"/>
      <w:numFmt w:val="decimal"/>
      <w:lvlText w:val="%1"/>
      <w:lvlJc w:val="left"/>
      <w:pPr>
        <w:ind w:left="567" w:hanging="567"/>
      </w:pPr>
      <w:rPr>
        <w:rFonts w:hint="default"/>
        <w:b/>
        <w:i w:val="0"/>
        <w:caps w:val="0"/>
        <w:strike w:val="0"/>
        <w:dstrike w:val="0"/>
        <w:vanish/>
        <w:color w:val="FFFFFF" w:themeColor="background1"/>
        <w:vertAlign w:val="baseline"/>
      </w:rPr>
    </w:lvl>
    <w:lvl w:ilvl="1">
      <w:start w:val="1"/>
      <w:numFmt w:val="decimal"/>
      <w:lvlText w:val="%1.%2"/>
      <w:lvlJc w:val="left"/>
      <w:pPr>
        <w:ind w:left="851" w:hanging="851"/>
      </w:pPr>
      <w:rPr>
        <w:rFonts w:hint="default"/>
      </w:rPr>
    </w:lvl>
    <w:lvl w:ilvl="2">
      <w:start w:val="1"/>
      <w:numFmt w:val="decimal"/>
      <w:lvlText w:val="%1.%2.%3"/>
      <w:lvlJc w:val="left"/>
      <w:pPr>
        <w:ind w:left="1134" w:hanging="567"/>
      </w:pPr>
      <w:rPr>
        <w:rFonts w:hint="default"/>
        <w:color w:val="auto"/>
      </w:rPr>
    </w:lvl>
    <w:lvl w:ilvl="3">
      <w:start w:val="1"/>
      <w:numFmt w:val="decimal"/>
      <w:lvlText w:val="%4."/>
      <w:lvlJc w:val="left"/>
      <w:pPr>
        <w:ind w:left="1134" w:hanging="567"/>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6D87818"/>
    <w:multiLevelType w:val="multilevel"/>
    <w:tmpl w:val="DFAA2256"/>
    <w:lvl w:ilvl="0">
      <w:start w:val="1"/>
      <w:numFmt w:val="upperRoman"/>
      <w:pStyle w:val="Heading1"/>
      <w:suff w:val="nothing"/>
      <w:lvlText w:val="BAB %1"/>
      <w:lvlJc w:val="center"/>
      <w:pPr>
        <w:ind w:left="0" w:firstLine="0"/>
      </w:pPr>
      <w:rPr>
        <w:rFonts w:ascii="Times New Roman" w:hAnsi="Times New Roman" w:hint="default"/>
        <w:b/>
        <w:i w:val="0"/>
        <w:caps w:val="0"/>
        <w:strike w:val="0"/>
        <w:dstrike w:val="0"/>
        <w:vanish w:val="0"/>
        <w:color w:val="auto"/>
        <w:sz w:val="28"/>
        <w:vertAlign w:val="baseline"/>
      </w:rPr>
    </w:lvl>
    <w:lvl w:ilvl="1">
      <w:start w:val="1"/>
      <w:numFmt w:val="decimal"/>
      <w:isLgl/>
      <w:lvlText w:val="%1.%2"/>
      <w:lvlJc w:val="left"/>
      <w:pPr>
        <w:ind w:left="567" w:hanging="567"/>
      </w:pPr>
      <w:rPr>
        <w:rFonts w:hint="default"/>
        <w:b/>
        <w:i w:val="0"/>
      </w:rPr>
    </w:lvl>
    <w:lvl w:ilvl="2">
      <w:start w:val="1"/>
      <w:numFmt w:val="decimal"/>
      <w:isLgl/>
      <w:lvlText w:val="%1.%2.%3"/>
      <w:lvlJc w:val="left"/>
      <w:pPr>
        <w:ind w:left="851" w:hanging="851"/>
      </w:pPr>
      <w:rPr>
        <w:rFonts w:hint="default"/>
        <w:b w:val="0"/>
        <w:i w:val="0"/>
        <w:color w:val="auto"/>
      </w:rPr>
    </w:lvl>
    <w:lvl w:ilvl="3">
      <w:start w:val="1"/>
      <w:numFmt w:val="decimal"/>
      <w:lvlText w:val="%4."/>
      <w:lvlJc w:val="left"/>
      <w:pPr>
        <w:ind w:left="1134" w:hanging="567"/>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08D4F47"/>
    <w:multiLevelType w:val="multilevel"/>
    <w:tmpl w:val="DA5A4E1C"/>
    <w:lvl w:ilvl="0">
      <w:start w:val="1"/>
      <w:numFmt w:val="upperRoman"/>
      <w:lvlText w:val="BAB %1"/>
      <w:lvlJc w:val="left"/>
      <w:pPr>
        <w:ind w:left="360" w:hanging="360"/>
      </w:pPr>
      <w:rPr>
        <w:rFonts w:ascii="Times New Roman" w:hAnsi="Times New Roman" w:hint="default"/>
        <w:b w:val="0"/>
        <w:i w:val="0"/>
        <w:sz w:val="28"/>
      </w:rPr>
    </w:lvl>
    <w:lvl w:ilvl="1">
      <w:start w:val="1"/>
      <w:numFmt w:val="decimal"/>
      <w:lvlText w:val="%1.%2"/>
      <w:lvlJc w:val="left"/>
      <w:pPr>
        <w:ind w:left="567" w:hanging="567"/>
      </w:pPr>
      <w:rPr>
        <w:rFonts w:ascii="Times New Roman" w:hAnsi="Times New Roman" w:hint="default"/>
        <w:b/>
        <w:i w:val="0"/>
        <w:sz w:val="24"/>
      </w:rPr>
    </w:lvl>
    <w:lvl w:ilvl="2">
      <w:start w:val="1"/>
      <w:numFmt w:val="decimal"/>
      <w:lvlText w:val="%1.%2.%3"/>
      <w:lvlJc w:val="left"/>
      <w:pPr>
        <w:ind w:left="567" w:hanging="567"/>
      </w:pPr>
      <w:rPr>
        <w:rFonts w:ascii="Times New Roman" w:hAnsi="Times New Roman" w:hint="default"/>
        <w:b w:val="0"/>
        <w:i w:val="0"/>
        <w:sz w:val="24"/>
      </w:rPr>
    </w:lvl>
    <w:lvl w:ilvl="3">
      <w:start w:val="1"/>
      <w:numFmt w:val="bullet"/>
      <w:lvlText w:val=""/>
      <w:lvlJc w:val="left"/>
      <w:pPr>
        <w:ind w:left="851" w:hanging="284"/>
      </w:pPr>
      <w:rPr>
        <w:rFonts w:ascii="Symbol" w:hAnsi="Symbol" w:hint="default"/>
        <w:b w:val="0"/>
        <w:i w:val="0"/>
        <w:color w:val="auto"/>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28F6838"/>
    <w:multiLevelType w:val="multilevel"/>
    <w:tmpl w:val="466F517D"/>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6" w15:restartNumberingAfterBreak="0">
    <w:nsid w:val="34BE1BC4"/>
    <w:multiLevelType w:val="hybridMultilevel"/>
    <w:tmpl w:val="E8720762"/>
    <w:lvl w:ilvl="0" w:tplc="0409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B1C4EC9"/>
    <w:multiLevelType w:val="multilevel"/>
    <w:tmpl w:val="3A84329A"/>
    <w:lvl w:ilvl="0">
      <w:start w:val="1"/>
      <w:numFmt w:val="decimal"/>
      <w:lvlText w:val="%1"/>
      <w:lvlJc w:val="left"/>
      <w:pPr>
        <w:ind w:left="567" w:hanging="567"/>
      </w:pPr>
      <w:rPr>
        <w:rFonts w:hint="default"/>
        <w:b/>
        <w:i w:val="0"/>
        <w:caps w:val="0"/>
        <w:strike w:val="0"/>
        <w:dstrike w:val="0"/>
        <w:vanish/>
        <w:color w:val="FFFFFF" w:themeColor="background1"/>
        <w:vertAlign w:val="baseline"/>
      </w:rPr>
    </w:lvl>
    <w:lvl w:ilvl="1">
      <w:start w:val="1"/>
      <w:numFmt w:val="decimal"/>
      <w:lvlText w:val="%1.%2"/>
      <w:lvlJc w:val="left"/>
      <w:pPr>
        <w:ind w:left="567" w:hanging="567"/>
      </w:pPr>
      <w:rPr>
        <w:rFonts w:hint="default"/>
        <w:i w:val="0"/>
      </w:rPr>
    </w:lvl>
    <w:lvl w:ilvl="2">
      <w:start w:val="1"/>
      <w:numFmt w:val="decimal"/>
      <w:lvlText w:val="%1.%2.%3"/>
      <w:lvlJc w:val="left"/>
      <w:pPr>
        <w:ind w:left="851" w:hanging="851"/>
      </w:pPr>
      <w:rPr>
        <w:rFonts w:hint="default"/>
        <w:color w:val="auto"/>
      </w:rPr>
    </w:lvl>
    <w:lvl w:ilvl="3">
      <w:start w:val="1"/>
      <w:numFmt w:val="decimal"/>
      <w:lvlText w:val="%4."/>
      <w:lvlJc w:val="left"/>
      <w:pPr>
        <w:ind w:left="1134" w:hanging="567"/>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66F517D"/>
    <w:multiLevelType w:val="multilevel"/>
    <w:tmpl w:val="466F517D"/>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9" w15:restartNumberingAfterBreak="0">
    <w:nsid w:val="66DB1A90"/>
    <w:multiLevelType w:val="multilevel"/>
    <w:tmpl w:val="6818FB06"/>
    <w:lvl w:ilvl="0">
      <w:start w:val="1"/>
      <w:numFmt w:val="decimal"/>
      <w:lvlText w:val="%1"/>
      <w:lvlJc w:val="left"/>
      <w:pPr>
        <w:ind w:left="567" w:hanging="567"/>
      </w:pPr>
      <w:rPr>
        <w:rFonts w:hint="default"/>
        <w:b/>
        <w:i w:val="0"/>
        <w:caps w:val="0"/>
        <w:strike w:val="0"/>
        <w:dstrike w:val="0"/>
        <w:vanish/>
        <w:color w:val="FFFFFF" w:themeColor="background1"/>
        <w:vertAlign w:val="baseline"/>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color w:val="auto"/>
      </w:rPr>
    </w:lvl>
    <w:lvl w:ilvl="3">
      <w:start w:val="1"/>
      <w:numFmt w:val="decimal"/>
      <w:lvlText w:val="%4."/>
      <w:lvlJc w:val="left"/>
      <w:pPr>
        <w:ind w:left="567" w:hanging="567"/>
      </w:pPr>
      <w:rPr>
        <w:rFonts w:hint="default"/>
        <w:color w:val="auto"/>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10" w15:restartNumberingAfterBreak="0">
    <w:nsid w:val="73B4029A"/>
    <w:multiLevelType w:val="multilevel"/>
    <w:tmpl w:val="8E328A1E"/>
    <w:lvl w:ilvl="0">
      <w:start w:val="1"/>
      <w:numFmt w:val="upperRoman"/>
      <w:lvlText w:val="BAB %1"/>
      <w:lvlJc w:val="left"/>
      <w:pPr>
        <w:ind w:left="0" w:firstLine="0"/>
      </w:pPr>
      <w:rPr>
        <w:rFonts w:ascii="Times New Roman" w:hAnsi="Times New Roman" w:hint="default"/>
        <w:b w:val="0"/>
        <w:i w:val="0"/>
        <w:sz w:val="28"/>
      </w:rPr>
    </w:lvl>
    <w:lvl w:ilvl="1">
      <w:start w:val="1"/>
      <w:numFmt w:val="decimal"/>
      <w:lvlText w:val="%1.%2"/>
      <w:lvlJc w:val="left"/>
      <w:pPr>
        <w:ind w:left="567" w:hanging="567"/>
      </w:pPr>
      <w:rPr>
        <w:rFonts w:ascii="Times New Roman" w:hAnsi="Times New Roman" w:hint="default"/>
        <w:b/>
        <w:i w:val="0"/>
        <w:sz w:val="24"/>
      </w:rPr>
    </w:lvl>
    <w:lvl w:ilvl="2">
      <w:start w:val="1"/>
      <w:numFmt w:val="decimal"/>
      <w:lvlText w:val="%1.%2.%3"/>
      <w:lvlJc w:val="left"/>
      <w:pPr>
        <w:ind w:left="567" w:hanging="567"/>
      </w:pPr>
      <w:rPr>
        <w:rFonts w:ascii="Times New Roman" w:hAnsi="Times New Roman" w:hint="default"/>
        <w:b w:val="0"/>
        <w:i w:val="0"/>
        <w:sz w:val="24"/>
      </w:rPr>
    </w:lvl>
    <w:lvl w:ilvl="3">
      <w:start w:val="1"/>
      <w:numFmt w:val="bullet"/>
      <w:lvlText w:val=""/>
      <w:lvlJc w:val="left"/>
      <w:pPr>
        <w:ind w:left="851" w:hanging="284"/>
      </w:pPr>
      <w:rPr>
        <w:rFonts w:ascii="Symbol" w:hAnsi="Symbol" w:hint="default"/>
        <w:b w:val="0"/>
        <w:i w:val="0"/>
        <w:color w:val="auto"/>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0"/>
  </w:num>
  <w:num w:numId="2">
    <w:abstractNumId w:val="4"/>
  </w:num>
  <w:num w:numId="3">
    <w:abstractNumId w:val="3"/>
  </w:num>
  <w:num w:numId="4">
    <w:abstractNumId w:val="2"/>
  </w:num>
  <w:num w:numId="5">
    <w:abstractNumId w:val="9"/>
  </w:num>
  <w:num w:numId="6">
    <w:abstractNumId w:val="7"/>
  </w:num>
  <w:num w:numId="7">
    <w:abstractNumId w:val="1"/>
  </w:num>
  <w:num w:numId="8">
    <w:abstractNumId w:val="8"/>
  </w:num>
  <w:num w:numId="9">
    <w:abstractNumId w:val="3"/>
  </w:num>
  <w:num w:numId="10">
    <w:abstractNumId w:val="3"/>
  </w:num>
  <w:num w:numId="11">
    <w:abstractNumId w:val="3"/>
  </w:num>
  <w:num w:numId="12">
    <w:abstractNumId w:val="3"/>
  </w:num>
  <w:num w:numId="13">
    <w:abstractNumId w:val="3"/>
  </w:num>
  <w:num w:numId="14">
    <w:abstractNumId w:val="6"/>
  </w:num>
  <w:num w:numId="15">
    <w:abstractNumId w:val="3"/>
  </w:num>
  <w:num w:numId="16">
    <w:abstractNumId w:val="3"/>
  </w:num>
  <w:num w:numId="17">
    <w:abstractNumId w:val="5"/>
  </w:num>
  <w:num w:numId="18">
    <w:abstractNumId w:val="3"/>
  </w:num>
  <w:num w:numId="19">
    <w:abstractNumId w:val="3"/>
  </w:num>
  <w:num w:numId="20">
    <w:abstractNumId w:val="3"/>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hideSpellingErrors/>
  <w:activeWritingStyle w:appName="MSWord" w:lang="en-US" w:vendorID="64" w:dllVersion="131078" w:nlCheck="1" w:checkStyle="0"/>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1A9"/>
    <w:rsid w:val="000121D6"/>
    <w:rsid w:val="000231E7"/>
    <w:rsid w:val="000339FF"/>
    <w:rsid w:val="000423D9"/>
    <w:rsid w:val="00044B39"/>
    <w:rsid w:val="000651A9"/>
    <w:rsid w:val="00070B7B"/>
    <w:rsid w:val="00071FC2"/>
    <w:rsid w:val="000724AC"/>
    <w:rsid w:val="00084698"/>
    <w:rsid w:val="00093144"/>
    <w:rsid w:val="00097ECF"/>
    <w:rsid w:val="000A51D8"/>
    <w:rsid w:val="000D6059"/>
    <w:rsid w:val="00131656"/>
    <w:rsid w:val="00131A8B"/>
    <w:rsid w:val="0013721B"/>
    <w:rsid w:val="0015727B"/>
    <w:rsid w:val="00184480"/>
    <w:rsid w:val="001A6FC1"/>
    <w:rsid w:val="001A7416"/>
    <w:rsid w:val="001B4A98"/>
    <w:rsid w:val="001E3877"/>
    <w:rsid w:val="00207CEE"/>
    <w:rsid w:val="00214AE9"/>
    <w:rsid w:val="0022196A"/>
    <w:rsid w:val="00237055"/>
    <w:rsid w:val="00247405"/>
    <w:rsid w:val="00251AB7"/>
    <w:rsid w:val="00253BF1"/>
    <w:rsid w:val="00265D15"/>
    <w:rsid w:val="002847C2"/>
    <w:rsid w:val="00284BB6"/>
    <w:rsid w:val="002D642A"/>
    <w:rsid w:val="002E0FF0"/>
    <w:rsid w:val="002E2C9E"/>
    <w:rsid w:val="002E5472"/>
    <w:rsid w:val="003267D2"/>
    <w:rsid w:val="00370E97"/>
    <w:rsid w:val="00372204"/>
    <w:rsid w:val="003745CD"/>
    <w:rsid w:val="00383489"/>
    <w:rsid w:val="003B22A8"/>
    <w:rsid w:val="003C301D"/>
    <w:rsid w:val="003E0A93"/>
    <w:rsid w:val="003E4091"/>
    <w:rsid w:val="00452A66"/>
    <w:rsid w:val="00472686"/>
    <w:rsid w:val="004C4B8A"/>
    <w:rsid w:val="004D4F62"/>
    <w:rsid w:val="004E71D4"/>
    <w:rsid w:val="004F152C"/>
    <w:rsid w:val="00502B00"/>
    <w:rsid w:val="0051394A"/>
    <w:rsid w:val="005332D6"/>
    <w:rsid w:val="0053584D"/>
    <w:rsid w:val="0053785A"/>
    <w:rsid w:val="00540F9C"/>
    <w:rsid w:val="005472DA"/>
    <w:rsid w:val="00552928"/>
    <w:rsid w:val="005665BA"/>
    <w:rsid w:val="0058510F"/>
    <w:rsid w:val="005B2E95"/>
    <w:rsid w:val="005C56C6"/>
    <w:rsid w:val="005F2F5B"/>
    <w:rsid w:val="006048C0"/>
    <w:rsid w:val="00604D20"/>
    <w:rsid w:val="00613F3C"/>
    <w:rsid w:val="00614680"/>
    <w:rsid w:val="0063156A"/>
    <w:rsid w:val="00643C79"/>
    <w:rsid w:val="00663A8E"/>
    <w:rsid w:val="00665BD5"/>
    <w:rsid w:val="00666EFC"/>
    <w:rsid w:val="00672FFF"/>
    <w:rsid w:val="00674D05"/>
    <w:rsid w:val="00675FAE"/>
    <w:rsid w:val="006818FF"/>
    <w:rsid w:val="006845BD"/>
    <w:rsid w:val="0069152D"/>
    <w:rsid w:val="006926FA"/>
    <w:rsid w:val="006A2576"/>
    <w:rsid w:val="006B0D1E"/>
    <w:rsid w:val="006E7CDF"/>
    <w:rsid w:val="00732FFC"/>
    <w:rsid w:val="00764A5C"/>
    <w:rsid w:val="0077436E"/>
    <w:rsid w:val="00791872"/>
    <w:rsid w:val="00794E5F"/>
    <w:rsid w:val="007A57FF"/>
    <w:rsid w:val="007B3CC1"/>
    <w:rsid w:val="007B75DB"/>
    <w:rsid w:val="007D3BFC"/>
    <w:rsid w:val="007F66B1"/>
    <w:rsid w:val="00805903"/>
    <w:rsid w:val="00815960"/>
    <w:rsid w:val="0081646F"/>
    <w:rsid w:val="0081757D"/>
    <w:rsid w:val="00825E85"/>
    <w:rsid w:val="00835276"/>
    <w:rsid w:val="00836F89"/>
    <w:rsid w:val="00840B42"/>
    <w:rsid w:val="00866251"/>
    <w:rsid w:val="00881333"/>
    <w:rsid w:val="00891ECB"/>
    <w:rsid w:val="008A33DB"/>
    <w:rsid w:val="008A6A88"/>
    <w:rsid w:val="008A7DD3"/>
    <w:rsid w:val="008C1EF2"/>
    <w:rsid w:val="008E1655"/>
    <w:rsid w:val="00901891"/>
    <w:rsid w:val="00902425"/>
    <w:rsid w:val="00905454"/>
    <w:rsid w:val="00916D6D"/>
    <w:rsid w:val="00917531"/>
    <w:rsid w:val="009627EA"/>
    <w:rsid w:val="00973330"/>
    <w:rsid w:val="00982112"/>
    <w:rsid w:val="00986F65"/>
    <w:rsid w:val="009B5853"/>
    <w:rsid w:val="009C185C"/>
    <w:rsid w:val="009E070C"/>
    <w:rsid w:val="00A31730"/>
    <w:rsid w:val="00A31FC6"/>
    <w:rsid w:val="00A4255B"/>
    <w:rsid w:val="00A63CEC"/>
    <w:rsid w:val="00A66AA7"/>
    <w:rsid w:val="00A8224D"/>
    <w:rsid w:val="00A8562F"/>
    <w:rsid w:val="00A949C3"/>
    <w:rsid w:val="00AA11D5"/>
    <w:rsid w:val="00AB2998"/>
    <w:rsid w:val="00AB2CB9"/>
    <w:rsid w:val="00AB75E0"/>
    <w:rsid w:val="00AC5CF9"/>
    <w:rsid w:val="00AD1AF1"/>
    <w:rsid w:val="00AD72D7"/>
    <w:rsid w:val="00B42E89"/>
    <w:rsid w:val="00B4473A"/>
    <w:rsid w:val="00B561B7"/>
    <w:rsid w:val="00B61443"/>
    <w:rsid w:val="00BB288E"/>
    <w:rsid w:val="00BE6F2F"/>
    <w:rsid w:val="00C1250B"/>
    <w:rsid w:val="00C25901"/>
    <w:rsid w:val="00C30FEF"/>
    <w:rsid w:val="00C5105E"/>
    <w:rsid w:val="00C56C00"/>
    <w:rsid w:val="00C876BF"/>
    <w:rsid w:val="00C879CF"/>
    <w:rsid w:val="00CA5410"/>
    <w:rsid w:val="00CB5208"/>
    <w:rsid w:val="00CE1F54"/>
    <w:rsid w:val="00CF065F"/>
    <w:rsid w:val="00D037C7"/>
    <w:rsid w:val="00D075E0"/>
    <w:rsid w:val="00D10A0D"/>
    <w:rsid w:val="00D26DC7"/>
    <w:rsid w:val="00D63F8A"/>
    <w:rsid w:val="00D9206D"/>
    <w:rsid w:val="00DA1A09"/>
    <w:rsid w:val="00DB547E"/>
    <w:rsid w:val="00DC489A"/>
    <w:rsid w:val="00DE14EE"/>
    <w:rsid w:val="00DF7368"/>
    <w:rsid w:val="00E01114"/>
    <w:rsid w:val="00E01813"/>
    <w:rsid w:val="00E1487C"/>
    <w:rsid w:val="00E1604E"/>
    <w:rsid w:val="00E34691"/>
    <w:rsid w:val="00E4699B"/>
    <w:rsid w:val="00E501FC"/>
    <w:rsid w:val="00E54420"/>
    <w:rsid w:val="00E84C49"/>
    <w:rsid w:val="00E84E84"/>
    <w:rsid w:val="00EB57BE"/>
    <w:rsid w:val="00EB6A1C"/>
    <w:rsid w:val="00F179FD"/>
    <w:rsid w:val="00F6601F"/>
    <w:rsid w:val="00F8704B"/>
    <w:rsid w:val="00F9748B"/>
    <w:rsid w:val="00FA3CEF"/>
    <w:rsid w:val="00FC16E4"/>
    <w:rsid w:val="00FF2F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68F126E-7D42-4749-9363-AFBBCBC1EC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8A6A88"/>
    <w:rPr>
      <w:lang w:val="id-ID"/>
    </w:rPr>
  </w:style>
  <w:style w:type="paragraph" w:styleId="Heading1">
    <w:name w:val="heading 1"/>
    <w:basedOn w:val="Test"/>
    <w:next w:val="Normal"/>
    <w:link w:val="Heading1Char"/>
    <w:uiPriority w:val="9"/>
    <w:qFormat/>
    <w:rsid w:val="00CF065F"/>
    <w:pPr>
      <w:numPr>
        <w:numId w:val="3"/>
      </w:numPr>
      <w:jc w:val="center"/>
      <w:outlineLvl w:val="0"/>
    </w:pPr>
    <w:rPr>
      <w:b/>
      <w:sz w:val="28"/>
    </w:rPr>
  </w:style>
  <w:style w:type="paragraph" w:styleId="Heading2">
    <w:name w:val="heading 2"/>
    <w:basedOn w:val="Normal"/>
    <w:next w:val="Normal"/>
    <w:link w:val="Heading2Char"/>
    <w:uiPriority w:val="9"/>
    <w:semiHidden/>
    <w:unhideWhenUsed/>
    <w:qFormat/>
    <w:rsid w:val="00A317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5">
    <w:name w:val="heading 5"/>
    <w:basedOn w:val="Normal"/>
    <w:next w:val="Normal"/>
    <w:link w:val="Heading5Char"/>
    <w:uiPriority w:val="9"/>
    <w:semiHidden/>
    <w:unhideWhenUsed/>
    <w:qFormat/>
    <w:rsid w:val="000121D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1E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1ECB"/>
  </w:style>
  <w:style w:type="paragraph" w:styleId="Footer">
    <w:name w:val="footer"/>
    <w:basedOn w:val="Normal"/>
    <w:link w:val="FooterChar"/>
    <w:uiPriority w:val="99"/>
    <w:unhideWhenUsed/>
    <w:rsid w:val="00891E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1ECB"/>
  </w:style>
  <w:style w:type="paragraph" w:customStyle="1" w:styleId="Test">
    <w:name w:val="Test"/>
    <w:basedOn w:val="Normal"/>
    <w:link w:val="TestChar"/>
    <w:qFormat/>
    <w:rsid w:val="00237055"/>
    <w:pPr>
      <w:spacing w:after="240"/>
      <w:jc w:val="both"/>
    </w:pPr>
    <w:rPr>
      <w:rFonts w:ascii="Times New Roman" w:hAnsi="Times New Roman" w:cs="Times New Roman"/>
      <w:sz w:val="24"/>
    </w:rPr>
  </w:style>
  <w:style w:type="paragraph" w:styleId="ListParagraph">
    <w:name w:val="List Paragraph"/>
    <w:basedOn w:val="Normal"/>
    <w:uiPriority w:val="34"/>
    <w:qFormat/>
    <w:rsid w:val="00EB57BE"/>
    <w:pPr>
      <w:ind w:left="720"/>
      <w:contextualSpacing/>
    </w:pPr>
  </w:style>
  <w:style w:type="character" w:customStyle="1" w:styleId="TestChar">
    <w:name w:val="Test Char"/>
    <w:basedOn w:val="DefaultParagraphFont"/>
    <w:link w:val="Test"/>
    <w:rsid w:val="00237055"/>
    <w:rPr>
      <w:rFonts w:ascii="Times New Roman" w:hAnsi="Times New Roman" w:cs="Times New Roman"/>
      <w:sz w:val="24"/>
      <w:lang w:val="id-ID"/>
    </w:rPr>
  </w:style>
  <w:style w:type="paragraph" w:styleId="Caption">
    <w:name w:val="caption"/>
    <w:basedOn w:val="Normal"/>
    <w:next w:val="Normal"/>
    <w:uiPriority w:val="35"/>
    <w:unhideWhenUsed/>
    <w:qFormat/>
    <w:rsid w:val="00986F65"/>
    <w:pPr>
      <w:spacing w:after="200" w:line="240" w:lineRule="auto"/>
    </w:pPr>
    <w:rPr>
      <w:i/>
      <w:iCs/>
      <w:color w:val="44546A" w:themeColor="text2"/>
      <w:sz w:val="18"/>
      <w:szCs w:val="18"/>
    </w:rPr>
  </w:style>
  <w:style w:type="table" w:styleId="TableGrid">
    <w:name w:val="Table Grid"/>
    <w:basedOn w:val="TableNormal"/>
    <w:uiPriority w:val="59"/>
    <w:rsid w:val="00D920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613F3C"/>
    <w:pPr>
      <w:spacing w:after="0" w:line="240" w:lineRule="auto"/>
    </w:pPr>
    <w:rPr>
      <w:rFonts w:ascii="Times New Roman" w:hAnsi="Times New Roman"/>
    </w:rPr>
    <w:tblPr>
      <w:tblBorders>
        <w:top w:val="single" w:sz="4" w:space="0" w:color="auto"/>
        <w:bottom w:val="single" w:sz="4" w:space="0" w:color="auto"/>
        <w:insideH w:val="single" w:sz="4" w:space="0" w:color="auto"/>
      </w:tblBorders>
    </w:tblPr>
    <w:tblStylePr w:type="firstRow">
      <w:rPr>
        <w:rFonts w:ascii="Times New Roman" w:hAnsi="Times New Roman"/>
        <w:b/>
        <w:sz w:val="22"/>
      </w:rPr>
    </w:tblStylePr>
  </w:style>
  <w:style w:type="character" w:customStyle="1" w:styleId="Heading1Char">
    <w:name w:val="Heading 1 Char"/>
    <w:basedOn w:val="DefaultParagraphFont"/>
    <w:link w:val="Heading1"/>
    <w:uiPriority w:val="9"/>
    <w:rsid w:val="00CF065F"/>
    <w:rPr>
      <w:rFonts w:ascii="Times New Roman" w:hAnsi="Times New Roman" w:cs="Times New Roman"/>
      <w:b/>
      <w:sz w:val="28"/>
      <w:lang w:val="id-ID"/>
    </w:rPr>
  </w:style>
  <w:style w:type="paragraph" w:styleId="TOCHeading">
    <w:name w:val="TOC Heading"/>
    <w:basedOn w:val="Heading1"/>
    <w:next w:val="Normal"/>
    <w:uiPriority w:val="39"/>
    <w:unhideWhenUsed/>
    <w:qFormat/>
    <w:rsid w:val="007B75DB"/>
    <w:pPr>
      <w:outlineLvl w:val="9"/>
    </w:pPr>
    <w:rPr>
      <w:lang w:val="en-US"/>
    </w:rPr>
  </w:style>
  <w:style w:type="paragraph" w:styleId="TOC1">
    <w:name w:val="toc 1"/>
    <w:basedOn w:val="Normal"/>
    <w:next w:val="Normal"/>
    <w:autoRedefine/>
    <w:uiPriority w:val="39"/>
    <w:unhideWhenUsed/>
    <w:rsid w:val="00764A5C"/>
    <w:pPr>
      <w:tabs>
        <w:tab w:val="right" w:leader="dot" w:pos="7927"/>
      </w:tabs>
      <w:spacing w:after="0" w:line="360" w:lineRule="auto"/>
    </w:pPr>
    <w:rPr>
      <w:rFonts w:ascii="Times New Roman" w:hAnsi="Times New Roman"/>
      <w:bCs/>
      <w:sz w:val="24"/>
      <w:szCs w:val="20"/>
    </w:rPr>
  </w:style>
  <w:style w:type="paragraph" w:styleId="TOC2">
    <w:name w:val="toc 2"/>
    <w:basedOn w:val="TOC1"/>
    <w:next w:val="Normal"/>
    <w:autoRedefine/>
    <w:uiPriority w:val="39"/>
    <w:unhideWhenUsed/>
    <w:rsid w:val="00764A5C"/>
    <w:pPr>
      <w:ind w:left="284"/>
    </w:pPr>
  </w:style>
  <w:style w:type="character" w:styleId="Hyperlink">
    <w:name w:val="Hyperlink"/>
    <w:basedOn w:val="DefaultParagraphFont"/>
    <w:uiPriority w:val="99"/>
    <w:unhideWhenUsed/>
    <w:rsid w:val="007B75DB"/>
    <w:rPr>
      <w:color w:val="0563C1" w:themeColor="hyperlink"/>
      <w:u w:val="single"/>
    </w:rPr>
  </w:style>
  <w:style w:type="paragraph" w:styleId="TOC3">
    <w:name w:val="toc 3"/>
    <w:basedOn w:val="TOC1"/>
    <w:next w:val="Normal"/>
    <w:autoRedefine/>
    <w:uiPriority w:val="39"/>
    <w:unhideWhenUsed/>
    <w:rsid w:val="00764A5C"/>
    <w:pPr>
      <w:ind w:left="567"/>
    </w:pPr>
    <w:rPr>
      <w:iCs/>
    </w:rPr>
  </w:style>
  <w:style w:type="paragraph" w:styleId="TOC4">
    <w:name w:val="toc 4"/>
    <w:basedOn w:val="Normal"/>
    <w:next w:val="Normal"/>
    <w:autoRedefine/>
    <w:uiPriority w:val="39"/>
    <w:unhideWhenUsed/>
    <w:rsid w:val="00973330"/>
    <w:pPr>
      <w:spacing w:after="0" w:line="360" w:lineRule="auto"/>
    </w:pPr>
    <w:rPr>
      <w:rFonts w:ascii="Times New Roman" w:hAnsi="Times New Roman"/>
      <w:sz w:val="24"/>
      <w:szCs w:val="18"/>
    </w:rPr>
  </w:style>
  <w:style w:type="paragraph" w:styleId="TOC5">
    <w:name w:val="toc 5"/>
    <w:basedOn w:val="Normal"/>
    <w:next w:val="Normal"/>
    <w:autoRedefine/>
    <w:uiPriority w:val="39"/>
    <w:unhideWhenUsed/>
    <w:rsid w:val="007B75DB"/>
    <w:pPr>
      <w:spacing w:after="0"/>
      <w:ind w:left="880"/>
    </w:pPr>
    <w:rPr>
      <w:sz w:val="18"/>
      <w:szCs w:val="18"/>
    </w:rPr>
  </w:style>
  <w:style w:type="paragraph" w:styleId="TOC6">
    <w:name w:val="toc 6"/>
    <w:basedOn w:val="Normal"/>
    <w:next w:val="Normal"/>
    <w:autoRedefine/>
    <w:uiPriority w:val="39"/>
    <w:unhideWhenUsed/>
    <w:rsid w:val="007B75DB"/>
    <w:pPr>
      <w:spacing w:after="0"/>
      <w:ind w:left="1100"/>
    </w:pPr>
    <w:rPr>
      <w:sz w:val="18"/>
      <w:szCs w:val="18"/>
    </w:rPr>
  </w:style>
  <w:style w:type="paragraph" w:styleId="TOC7">
    <w:name w:val="toc 7"/>
    <w:basedOn w:val="Normal"/>
    <w:next w:val="Normal"/>
    <w:autoRedefine/>
    <w:uiPriority w:val="39"/>
    <w:unhideWhenUsed/>
    <w:rsid w:val="007B75DB"/>
    <w:pPr>
      <w:spacing w:after="0"/>
      <w:ind w:left="1320"/>
    </w:pPr>
    <w:rPr>
      <w:sz w:val="18"/>
      <w:szCs w:val="18"/>
    </w:rPr>
  </w:style>
  <w:style w:type="paragraph" w:styleId="TOC8">
    <w:name w:val="toc 8"/>
    <w:basedOn w:val="Normal"/>
    <w:next w:val="Normal"/>
    <w:autoRedefine/>
    <w:uiPriority w:val="39"/>
    <w:unhideWhenUsed/>
    <w:rsid w:val="007B75DB"/>
    <w:pPr>
      <w:spacing w:after="0"/>
      <w:ind w:left="1540"/>
    </w:pPr>
    <w:rPr>
      <w:sz w:val="18"/>
      <w:szCs w:val="18"/>
    </w:rPr>
  </w:style>
  <w:style w:type="paragraph" w:styleId="TOC9">
    <w:name w:val="toc 9"/>
    <w:basedOn w:val="Normal"/>
    <w:next w:val="Normal"/>
    <w:autoRedefine/>
    <w:uiPriority w:val="39"/>
    <w:unhideWhenUsed/>
    <w:rsid w:val="007B75DB"/>
    <w:pPr>
      <w:spacing w:after="0"/>
      <w:ind w:left="1760"/>
    </w:pPr>
    <w:rPr>
      <w:sz w:val="18"/>
      <w:szCs w:val="18"/>
    </w:rPr>
  </w:style>
  <w:style w:type="paragraph" w:styleId="TableofFigures">
    <w:name w:val="table of figures"/>
    <w:basedOn w:val="Normal"/>
    <w:next w:val="Normal"/>
    <w:uiPriority w:val="99"/>
    <w:unhideWhenUsed/>
    <w:rsid w:val="00097ECF"/>
    <w:pPr>
      <w:spacing w:after="0"/>
      <w:ind w:left="440" w:hanging="440"/>
    </w:pPr>
    <w:rPr>
      <w:rFonts w:cstheme="minorHAnsi"/>
      <w:b/>
      <w:bCs/>
      <w:sz w:val="20"/>
      <w:szCs w:val="20"/>
    </w:rPr>
  </w:style>
  <w:style w:type="table" w:customStyle="1" w:styleId="CustomTableStyle1">
    <w:name w:val="Custom Table Style 1"/>
    <w:basedOn w:val="TableNormal"/>
    <w:uiPriority w:val="99"/>
    <w:rsid w:val="001A6FC1"/>
    <w:pPr>
      <w:spacing w:after="0" w:line="240" w:lineRule="auto"/>
    </w:pPr>
    <w:rPr>
      <w:rFonts w:ascii="Times New Roman" w:eastAsia="SimSun" w:hAnsi="Times New Roman" w:cs="Times New Roman"/>
      <w:sz w:val="24"/>
      <w:szCs w:val="20"/>
      <w:lang w:eastAsia="zh-CN"/>
    </w:rPr>
    <w:tblPr>
      <w:tblBorders>
        <w:top w:val="single" w:sz="4" w:space="0" w:color="auto"/>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bottom w:val="single" w:sz="12" w:space="0" w:color="auto"/>
        </w:tcBorders>
      </w:tcPr>
    </w:tblStylePr>
    <w:tblStylePr w:type="lastRow">
      <w:rPr>
        <w:rFonts w:ascii="Times New Roman" w:hAnsi="Times New Roman"/>
        <w:sz w:val="24"/>
      </w:rPr>
      <w:tblPr/>
      <w:tcPr>
        <w:tcBorders>
          <w:bottom w:val="nil"/>
        </w:tcBorders>
      </w:tcPr>
    </w:tblStylePr>
  </w:style>
  <w:style w:type="paragraph" w:customStyle="1" w:styleId="Judul">
    <w:name w:val="Judul"/>
    <w:basedOn w:val="Normal"/>
    <w:rsid w:val="007B3CC1"/>
    <w:pPr>
      <w:spacing w:after="0" w:line="240" w:lineRule="auto"/>
    </w:pPr>
    <w:rPr>
      <w:rFonts w:ascii="Times New Roman" w:eastAsia="Times New Roman" w:hAnsi="Times New Roman" w:cs="Times New Roman"/>
      <w:sz w:val="20"/>
      <w:szCs w:val="20"/>
    </w:rPr>
  </w:style>
  <w:style w:type="character" w:customStyle="1" w:styleId="Heading5Char">
    <w:name w:val="Heading 5 Char"/>
    <w:basedOn w:val="DefaultParagraphFont"/>
    <w:link w:val="Heading5"/>
    <w:uiPriority w:val="9"/>
    <w:semiHidden/>
    <w:rsid w:val="000121D6"/>
    <w:rPr>
      <w:rFonts w:asciiTheme="majorHAnsi" w:eastAsiaTheme="majorEastAsia" w:hAnsiTheme="majorHAnsi" w:cstheme="majorBidi"/>
      <w:color w:val="2E74B5" w:themeColor="accent1" w:themeShade="BF"/>
      <w:lang w:val="id-ID"/>
    </w:rPr>
  </w:style>
  <w:style w:type="character" w:customStyle="1" w:styleId="Heading2Char">
    <w:name w:val="Heading 2 Char"/>
    <w:basedOn w:val="DefaultParagraphFont"/>
    <w:link w:val="Heading2"/>
    <w:uiPriority w:val="9"/>
    <w:semiHidden/>
    <w:rsid w:val="00A31730"/>
    <w:rPr>
      <w:rFonts w:asciiTheme="majorHAnsi" w:eastAsiaTheme="majorEastAsia" w:hAnsiTheme="majorHAnsi" w:cstheme="majorBidi"/>
      <w:color w:val="2E74B5" w:themeColor="accent1" w:themeShade="BF"/>
      <w:sz w:val="26"/>
      <w:szCs w:val="26"/>
      <w:lang w:val="id-ID"/>
    </w:rPr>
  </w:style>
  <w:style w:type="paragraph" w:styleId="Bibliography">
    <w:name w:val="Bibliography"/>
    <w:basedOn w:val="Normal"/>
    <w:next w:val="Normal"/>
    <w:uiPriority w:val="37"/>
    <w:unhideWhenUsed/>
    <w:rsid w:val="00A949C3"/>
  </w:style>
  <w:style w:type="paragraph" w:styleId="BalloonText">
    <w:name w:val="Balloon Text"/>
    <w:basedOn w:val="Normal"/>
    <w:link w:val="BalloonTextChar"/>
    <w:uiPriority w:val="99"/>
    <w:semiHidden/>
    <w:unhideWhenUsed/>
    <w:rsid w:val="002E2C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2C9E"/>
    <w:rPr>
      <w:rFonts w:ascii="Segoe UI" w:hAnsi="Segoe UI" w:cs="Segoe UI"/>
      <w:sz w:val="18"/>
      <w:szCs w:val="18"/>
      <w:lang w:val="id-ID"/>
    </w:rPr>
  </w:style>
  <w:style w:type="paragraph" w:styleId="BodyText">
    <w:name w:val="Body Text"/>
    <w:basedOn w:val="Normal"/>
    <w:link w:val="BodyTextChar"/>
    <w:uiPriority w:val="99"/>
    <w:rsid w:val="00AB2CB9"/>
    <w:pPr>
      <w:tabs>
        <w:tab w:val="left" w:pos="288"/>
      </w:tabs>
      <w:spacing w:after="120" w:line="228" w:lineRule="auto"/>
      <w:ind w:firstLine="288"/>
      <w:jc w:val="both"/>
    </w:pPr>
    <w:rPr>
      <w:rFonts w:ascii="Times New Roman" w:eastAsia="MS Mincho" w:hAnsi="Times New Roman" w:cs="Times New Roman"/>
      <w:spacing w:val="-1"/>
      <w:sz w:val="20"/>
      <w:szCs w:val="20"/>
    </w:rPr>
  </w:style>
  <w:style w:type="character" w:customStyle="1" w:styleId="BodyTextChar">
    <w:name w:val="Body Text Char"/>
    <w:basedOn w:val="DefaultParagraphFont"/>
    <w:link w:val="BodyText"/>
    <w:uiPriority w:val="99"/>
    <w:rsid w:val="00AB2CB9"/>
    <w:rPr>
      <w:rFonts w:ascii="Times New Roman" w:eastAsia="MS Mincho" w:hAnsi="Times New Roman" w:cs="Times New Roman"/>
      <w:spacing w:val="-1"/>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4365">
      <w:bodyDiv w:val="1"/>
      <w:marLeft w:val="0"/>
      <w:marRight w:val="0"/>
      <w:marTop w:val="0"/>
      <w:marBottom w:val="0"/>
      <w:divBdr>
        <w:top w:val="none" w:sz="0" w:space="0" w:color="auto"/>
        <w:left w:val="none" w:sz="0" w:space="0" w:color="auto"/>
        <w:bottom w:val="none" w:sz="0" w:space="0" w:color="auto"/>
        <w:right w:val="none" w:sz="0" w:space="0" w:color="auto"/>
      </w:divBdr>
    </w:div>
    <w:div w:id="51274632">
      <w:bodyDiv w:val="1"/>
      <w:marLeft w:val="0"/>
      <w:marRight w:val="0"/>
      <w:marTop w:val="0"/>
      <w:marBottom w:val="0"/>
      <w:divBdr>
        <w:top w:val="none" w:sz="0" w:space="0" w:color="auto"/>
        <w:left w:val="none" w:sz="0" w:space="0" w:color="auto"/>
        <w:bottom w:val="none" w:sz="0" w:space="0" w:color="auto"/>
        <w:right w:val="none" w:sz="0" w:space="0" w:color="auto"/>
      </w:divBdr>
    </w:div>
    <w:div w:id="99379941">
      <w:bodyDiv w:val="1"/>
      <w:marLeft w:val="0"/>
      <w:marRight w:val="0"/>
      <w:marTop w:val="0"/>
      <w:marBottom w:val="0"/>
      <w:divBdr>
        <w:top w:val="none" w:sz="0" w:space="0" w:color="auto"/>
        <w:left w:val="none" w:sz="0" w:space="0" w:color="auto"/>
        <w:bottom w:val="none" w:sz="0" w:space="0" w:color="auto"/>
        <w:right w:val="none" w:sz="0" w:space="0" w:color="auto"/>
      </w:divBdr>
    </w:div>
    <w:div w:id="104232338">
      <w:bodyDiv w:val="1"/>
      <w:marLeft w:val="0"/>
      <w:marRight w:val="0"/>
      <w:marTop w:val="0"/>
      <w:marBottom w:val="0"/>
      <w:divBdr>
        <w:top w:val="none" w:sz="0" w:space="0" w:color="auto"/>
        <w:left w:val="none" w:sz="0" w:space="0" w:color="auto"/>
        <w:bottom w:val="none" w:sz="0" w:space="0" w:color="auto"/>
        <w:right w:val="none" w:sz="0" w:space="0" w:color="auto"/>
      </w:divBdr>
    </w:div>
    <w:div w:id="113907136">
      <w:bodyDiv w:val="1"/>
      <w:marLeft w:val="0"/>
      <w:marRight w:val="0"/>
      <w:marTop w:val="0"/>
      <w:marBottom w:val="0"/>
      <w:divBdr>
        <w:top w:val="none" w:sz="0" w:space="0" w:color="auto"/>
        <w:left w:val="none" w:sz="0" w:space="0" w:color="auto"/>
        <w:bottom w:val="none" w:sz="0" w:space="0" w:color="auto"/>
        <w:right w:val="none" w:sz="0" w:space="0" w:color="auto"/>
      </w:divBdr>
    </w:div>
    <w:div w:id="121581123">
      <w:bodyDiv w:val="1"/>
      <w:marLeft w:val="0"/>
      <w:marRight w:val="0"/>
      <w:marTop w:val="0"/>
      <w:marBottom w:val="0"/>
      <w:divBdr>
        <w:top w:val="none" w:sz="0" w:space="0" w:color="auto"/>
        <w:left w:val="none" w:sz="0" w:space="0" w:color="auto"/>
        <w:bottom w:val="none" w:sz="0" w:space="0" w:color="auto"/>
        <w:right w:val="none" w:sz="0" w:space="0" w:color="auto"/>
      </w:divBdr>
    </w:div>
    <w:div w:id="151991209">
      <w:bodyDiv w:val="1"/>
      <w:marLeft w:val="0"/>
      <w:marRight w:val="0"/>
      <w:marTop w:val="0"/>
      <w:marBottom w:val="0"/>
      <w:divBdr>
        <w:top w:val="none" w:sz="0" w:space="0" w:color="auto"/>
        <w:left w:val="none" w:sz="0" w:space="0" w:color="auto"/>
        <w:bottom w:val="none" w:sz="0" w:space="0" w:color="auto"/>
        <w:right w:val="none" w:sz="0" w:space="0" w:color="auto"/>
      </w:divBdr>
    </w:div>
    <w:div w:id="171142091">
      <w:bodyDiv w:val="1"/>
      <w:marLeft w:val="0"/>
      <w:marRight w:val="0"/>
      <w:marTop w:val="0"/>
      <w:marBottom w:val="0"/>
      <w:divBdr>
        <w:top w:val="none" w:sz="0" w:space="0" w:color="auto"/>
        <w:left w:val="none" w:sz="0" w:space="0" w:color="auto"/>
        <w:bottom w:val="none" w:sz="0" w:space="0" w:color="auto"/>
        <w:right w:val="none" w:sz="0" w:space="0" w:color="auto"/>
      </w:divBdr>
    </w:div>
    <w:div w:id="174812066">
      <w:bodyDiv w:val="1"/>
      <w:marLeft w:val="0"/>
      <w:marRight w:val="0"/>
      <w:marTop w:val="0"/>
      <w:marBottom w:val="0"/>
      <w:divBdr>
        <w:top w:val="none" w:sz="0" w:space="0" w:color="auto"/>
        <w:left w:val="none" w:sz="0" w:space="0" w:color="auto"/>
        <w:bottom w:val="none" w:sz="0" w:space="0" w:color="auto"/>
        <w:right w:val="none" w:sz="0" w:space="0" w:color="auto"/>
      </w:divBdr>
    </w:div>
    <w:div w:id="184171151">
      <w:bodyDiv w:val="1"/>
      <w:marLeft w:val="0"/>
      <w:marRight w:val="0"/>
      <w:marTop w:val="0"/>
      <w:marBottom w:val="0"/>
      <w:divBdr>
        <w:top w:val="none" w:sz="0" w:space="0" w:color="auto"/>
        <w:left w:val="none" w:sz="0" w:space="0" w:color="auto"/>
        <w:bottom w:val="none" w:sz="0" w:space="0" w:color="auto"/>
        <w:right w:val="none" w:sz="0" w:space="0" w:color="auto"/>
      </w:divBdr>
    </w:div>
    <w:div w:id="193426614">
      <w:bodyDiv w:val="1"/>
      <w:marLeft w:val="0"/>
      <w:marRight w:val="0"/>
      <w:marTop w:val="0"/>
      <w:marBottom w:val="0"/>
      <w:divBdr>
        <w:top w:val="none" w:sz="0" w:space="0" w:color="auto"/>
        <w:left w:val="none" w:sz="0" w:space="0" w:color="auto"/>
        <w:bottom w:val="none" w:sz="0" w:space="0" w:color="auto"/>
        <w:right w:val="none" w:sz="0" w:space="0" w:color="auto"/>
      </w:divBdr>
    </w:div>
    <w:div w:id="194972293">
      <w:bodyDiv w:val="1"/>
      <w:marLeft w:val="0"/>
      <w:marRight w:val="0"/>
      <w:marTop w:val="0"/>
      <w:marBottom w:val="0"/>
      <w:divBdr>
        <w:top w:val="none" w:sz="0" w:space="0" w:color="auto"/>
        <w:left w:val="none" w:sz="0" w:space="0" w:color="auto"/>
        <w:bottom w:val="none" w:sz="0" w:space="0" w:color="auto"/>
        <w:right w:val="none" w:sz="0" w:space="0" w:color="auto"/>
      </w:divBdr>
    </w:div>
    <w:div w:id="235940246">
      <w:bodyDiv w:val="1"/>
      <w:marLeft w:val="0"/>
      <w:marRight w:val="0"/>
      <w:marTop w:val="0"/>
      <w:marBottom w:val="0"/>
      <w:divBdr>
        <w:top w:val="none" w:sz="0" w:space="0" w:color="auto"/>
        <w:left w:val="none" w:sz="0" w:space="0" w:color="auto"/>
        <w:bottom w:val="none" w:sz="0" w:space="0" w:color="auto"/>
        <w:right w:val="none" w:sz="0" w:space="0" w:color="auto"/>
      </w:divBdr>
    </w:div>
    <w:div w:id="257327059">
      <w:bodyDiv w:val="1"/>
      <w:marLeft w:val="0"/>
      <w:marRight w:val="0"/>
      <w:marTop w:val="0"/>
      <w:marBottom w:val="0"/>
      <w:divBdr>
        <w:top w:val="none" w:sz="0" w:space="0" w:color="auto"/>
        <w:left w:val="none" w:sz="0" w:space="0" w:color="auto"/>
        <w:bottom w:val="none" w:sz="0" w:space="0" w:color="auto"/>
        <w:right w:val="none" w:sz="0" w:space="0" w:color="auto"/>
      </w:divBdr>
    </w:div>
    <w:div w:id="291598426">
      <w:bodyDiv w:val="1"/>
      <w:marLeft w:val="0"/>
      <w:marRight w:val="0"/>
      <w:marTop w:val="0"/>
      <w:marBottom w:val="0"/>
      <w:divBdr>
        <w:top w:val="none" w:sz="0" w:space="0" w:color="auto"/>
        <w:left w:val="none" w:sz="0" w:space="0" w:color="auto"/>
        <w:bottom w:val="none" w:sz="0" w:space="0" w:color="auto"/>
        <w:right w:val="none" w:sz="0" w:space="0" w:color="auto"/>
      </w:divBdr>
    </w:div>
    <w:div w:id="321274838">
      <w:bodyDiv w:val="1"/>
      <w:marLeft w:val="0"/>
      <w:marRight w:val="0"/>
      <w:marTop w:val="0"/>
      <w:marBottom w:val="0"/>
      <w:divBdr>
        <w:top w:val="none" w:sz="0" w:space="0" w:color="auto"/>
        <w:left w:val="none" w:sz="0" w:space="0" w:color="auto"/>
        <w:bottom w:val="none" w:sz="0" w:space="0" w:color="auto"/>
        <w:right w:val="none" w:sz="0" w:space="0" w:color="auto"/>
      </w:divBdr>
    </w:div>
    <w:div w:id="333916575">
      <w:bodyDiv w:val="1"/>
      <w:marLeft w:val="0"/>
      <w:marRight w:val="0"/>
      <w:marTop w:val="0"/>
      <w:marBottom w:val="0"/>
      <w:divBdr>
        <w:top w:val="none" w:sz="0" w:space="0" w:color="auto"/>
        <w:left w:val="none" w:sz="0" w:space="0" w:color="auto"/>
        <w:bottom w:val="none" w:sz="0" w:space="0" w:color="auto"/>
        <w:right w:val="none" w:sz="0" w:space="0" w:color="auto"/>
      </w:divBdr>
    </w:div>
    <w:div w:id="345716324">
      <w:bodyDiv w:val="1"/>
      <w:marLeft w:val="0"/>
      <w:marRight w:val="0"/>
      <w:marTop w:val="0"/>
      <w:marBottom w:val="0"/>
      <w:divBdr>
        <w:top w:val="none" w:sz="0" w:space="0" w:color="auto"/>
        <w:left w:val="none" w:sz="0" w:space="0" w:color="auto"/>
        <w:bottom w:val="none" w:sz="0" w:space="0" w:color="auto"/>
        <w:right w:val="none" w:sz="0" w:space="0" w:color="auto"/>
      </w:divBdr>
    </w:div>
    <w:div w:id="372582374">
      <w:bodyDiv w:val="1"/>
      <w:marLeft w:val="0"/>
      <w:marRight w:val="0"/>
      <w:marTop w:val="0"/>
      <w:marBottom w:val="0"/>
      <w:divBdr>
        <w:top w:val="none" w:sz="0" w:space="0" w:color="auto"/>
        <w:left w:val="none" w:sz="0" w:space="0" w:color="auto"/>
        <w:bottom w:val="none" w:sz="0" w:space="0" w:color="auto"/>
        <w:right w:val="none" w:sz="0" w:space="0" w:color="auto"/>
      </w:divBdr>
    </w:div>
    <w:div w:id="376708096">
      <w:bodyDiv w:val="1"/>
      <w:marLeft w:val="0"/>
      <w:marRight w:val="0"/>
      <w:marTop w:val="0"/>
      <w:marBottom w:val="0"/>
      <w:divBdr>
        <w:top w:val="none" w:sz="0" w:space="0" w:color="auto"/>
        <w:left w:val="none" w:sz="0" w:space="0" w:color="auto"/>
        <w:bottom w:val="none" w:sz="0" w:space="0" w:color="auto"/>
        <w:right w:val="none" w:sz="0" w:space="0" w:color="auto"/>
      </w:divBdr>
    </w:div>
    <w:div w:id="380402204">
      <w:bodyDiv w:val="1"/>
      <w:marLeft w:val="0"/>
      <w:marRight w:val="0"/>
      <w:marTop w:val="0"/>
      <w:marBottom w:val="0"/>
      <w:divBdr>
        <w:top w:val="none" w:sz="0" w:space="0" w:color="auto"/>
        <w:left w:val="none" w:sz="0" w:space="0" w:color="auto"/>
        <w:bottom w:val="none" w:sz="0" w:space="0" w:color="auto"/>
        <w:right w:val="none" w:sz="0" w:space="0" w:color="auto"/>
      </w:divBdr>
    </w:div>
    <w:div w:id="462619258">
      <w:bodyDiv w:val="1"/>
      <w:marLeft w:val="0"/>
      <w:marRight w:val="0"/>
      <w:marTop w:val="0"/>
      <w:marBottom w:val="0"/>
      <w:divBdr>
        <w:top w:val="none" w:sz="0" w:space="0" w:color="auto"/>
        <w:left w:val="none" w:sz="0" w:space="0" w:color="auto"/>
        <w:bottom w:val="none" w:sz="0" w:space="0" w:color="auto"/>
        <w:right w:val="none" w:sz="0" w:space="0" w:color="auto"/>
      </w:divBdr>
    </w:div>
    <w:div w:id="477576292">
      <w:bodyDiv w:val="1"/>
      <w:marLeft w:val="0"/>
      <w:marRight w:val="0"/>
      <w:marTop w:val="0"/>
      <w:marBottom w:val="0"/>
      <w:divBdr>
        <w:top w:val="none" w:sz="0" w:space="0" w:color="auto"/>
        <w:left w:val="none" w:sz="0" w:space="0" w:color="auto"/>
        <w:bottom w:val="none" w:sz="0" w:space="0" w:color="auto"/>
        <w:right w:val="none" w:sz="0" w:space="0" w:color="auto"/>
      </w:divBdr>
    </w:div>
    <w:div w:id="482158019">
      <w:bodyDiv w:val="1"/>
      <w:marLeft w:val="0"/>
      <w:marRight w:val="0"/>
      <w:marTop w:val="0"/>
      <w:marBottom w:val="0"/>
      <w:divBdr>
        <w:top w:val="none" w:sz="0" w:space="0" w:color="auto"/>
        <w:left w:val="none" w:sz="0" w:space="0" w:color="auto"/>
        <w:bottom w:val="none" w:sz="0" w:space="0" w:color="auto"/>
        <w:right w:val="none" w:sz="0" w:space="0" w:color="auto"/>
      </w:divBdr>
    </w:div>
    <w:div w:id="492257737">
      <w:bodyDiv w:val="1"/>
      <w:marLeft w:val="0"/>
      <w:marRight w:val="0"/>
      <w:marTop w:val="0"/>
      <w:marBottom w:val="0"/>
      <w:divBdr>
        <w:top w:val="none" w:sz="0" w:space="0" w:color="auto"/>
        <w:left w:val="none" w:sz="0" w:space="0" w:color="auto"/>
        <w:bottom w:val="none" w:sz="0" w:space="0" w:color="auto"/>
        <w:right w:val="none" w:sz="0" w:space="0" w:color="auto"/>
      </w:divBdr>
    </w:div>
    <w:div w:id="523789812">
      <w:bodyDiv w:val="1"/>
      <w:marLeft w:val="0"/>
      <w:marRight w:val="0"/>
      <w:marTop w:val="0"/>
      <w:marBottom w:val="0"/>
      <w:divBdr>
        <w:top w:val="none" w:sz="0" w:space="0" w:color="auto"/>
        <w:left w:val="none" w:sz="0" w:space="0" w:color="auto"/>
        <w:bottom w:val="none" w:sz="0" w:space="0" w:color="auto"/>
        <w:right w:val="none" w:sz="0" w:space="0" w:color="auto"/>
      </w:divBdr>
    </w:div>
    <w:div w:id="528298394">
      <w:bodyDiv w:val="1"/>
      <w:marLeft w:val="0"/>
      <w:marRight w:val="0"/>
      <w:marTop w:val="0"/>
      <w:marBottom w:val="0"/>
      <w:divBdr>
        <w:top w:val="none" w:sz="0" w:space="0" w:color="auto"/>
        <w:left w:val="none" w:sz="0" w:space="0" w:color="auto"/>
        <w:bottom w:val="none" w:sz="0" w:space="0" w:color="auto"/>
        <w:right w:val="none" w:sz="0" w:space="0" w:color="auto"/>
      </w:divBdr>
    </w:div>
    <w:div w:id="528834641">
      <w:bodyDiv w:val="1"/>
      <w:marLeft w:val="0"/>
      <w:marRight w:val="0"/>
      <w:marTop w:val="0"/>
      <w:marBottom w:val="0"/>
      <w:divBdr>
        <w:top w:val="none" w:sz="0" w:space="0" w:color="auto"/>
        <w:left w:val="none" w:sz="0" w:space="0" w:color="auto"/>
        <w:bottom w:val="none" w:sz="0" w:space="0" w:color="auto"/>
        <w:right w:val="none" w:sz="0" w:space="0" w:color="auto"/>
      </w:divBdr>
    </w:div>
    <w:div w:id="532769723">
      <w:bodyDiv w:val="1"/>
      <w:marLeft w:val="0"/>
      <w:marRight w:val="0"/>
      <w:marTop w:val="0"/>
      <w:marBottom w:val="0"/>
      <w:divBdr>
        <w:top w:val="none" w:sz="0" w:space="0" w:color="auto"/>
        <w:left w:val="none" w:sz="0" w:space="0" w:color="auto"/>
        <w:bottom w:val="none" w:sz="0" w:space="0" w:color="auto"/>
        <w:right w:val="none" w:sz="0" w:space="0" w:color="auto"/>
      </w:divBdr>
    </w:div>
    <w:div w:id="535044307">
      <w:bodyDiv w:val="1"/>
      <w:marLeft w:val="0"/>
      <w:marRight w:val="0"/>
      <w:marTop w:val="0"/>
      <w:marBottom w:val="0"/>
      <w:divBdr>
        <w:top w:val="none" w:sz="0" w:space="0" w:color="auto"/>
        <w:left w:val="none" w:sz="0" w:space="0" w:color="auto"/>
        <w:bottom w:val="none" w:sz="0" w:space="0" w:color="auto"/>
        <w:right w:val="none" w:sz="0" w:space="0" w:color="auto"/>
      </w:divBdr>
    </w:div>
    <w:div w:id="554124720">
      <w:bodyDiv w:val="1"/>
      <w:marLeft w:val="0"/>
      <w:marRight w:val="0"/>
      <w:marTop w:val="0"/>
      <w:marBottom w:val="0"/>
      <w:divBdr>
        <w:top w:val="none" w:sz="0" w:space="0" w:color="auto"/>
        <w:left w:val="none" w:sz="0" w:space="0" w:color="auto"/>
        <w:bottom w:val="none" w:sz="0" w:space="0" w:color="auto"/>
        <w:right w:val="none" w:sz="0" w:space="0" w:color="auto"/>
      </w:divBdr>
    </w:div>
    <w:div w:id="570776912">
      <w:bodyDiv w:val="1"/>
      <w:marLeft w:val="0"/>
      <w:marRight w:val="0"/>
      <w:marTop w:val="0"/>
      <w:marBottom w:val="0"/>
      <w:divBdr>
        <w:top w:val="none" w:sz="0" w:space="0" w:color="auto"/>
        <w:left w:val="none" w:sz="0" w:space="0" w:color="auto"/>
        <w:bottom w:val="none" w:sz="0" w:space="0" w:color="auto"/>
        <w:right w:val="none" w:sz="0" w:space="0" w:color="auto"/>
      </w:divBdr>
    </w:div>
    <w:div w:id="579215868">
      <w:bodyDiv w:val="1"/>
      <w:marLeft w:val="0"/>
      <w:marRight w:val="0"/>
      <w:marTop w:val="0"/>
      <w:marBottom w:val="0"/>
      <w:divBdr>
        <w:top w:val="none" w:sz="0" w:space="0" w:color="auto"/>
        <w:left w:val="none" w:sz="0" w:space="0" w:color="auto"/>
        <w:bottom w:val="none" w:sz="0" w:space="0" w:color="auto"/>
        <w:right w:val="none" w:sz="0" w:space="0" w:color="auto"/>
      </w:divBdr>
    </w:div>
    <w:div w:id="594169098">
      <w:bodyDiv w:val="1"/>
      <w:marLeft w:val="0"/>
      <w:marRight w:val="0"/>
      <w:marTop w:val="0"/>
      <w:marBottom w:val="0"/>
      <w:divBdr>
        <w:top w:val="none" w:sz="0" w:space="0" w:color="auto"/>
        <w:left w:val="none" w:sz="0" w:space="0" w:color="auto"/>
        <w:bottom w:val="none" w:sz="0" w:space="0" w:color="auto"/>
        <w:right w:val="none" w:sz="0" w:space="0" w:color="auto"/>
      </w:divBdr>
    </w:div>
    <w:div w:id="596523612">
      <w:bodyDiv w:val="1"/>
      <w:marLeft w:val="0"/>
      <w:marRight w:val="0"/>
      <w:marTop w:val="0"/>
      <w:marBottom w:val="0"/>
      <w:divBdr>
        <w:top w:val="none" w:sz="0" w:space="0" w:color="auto"/>
        <w:left w:val="none" w:sz="0" w:space="0" w:color="auto"/>
        <w:bottom w:val="none" w:sz="0" w:space="0" w:color="auto"/>
        <w:right w:val="none" w:sz="0" w:space="0" w:color="auto"/>
      </w:divBdr>
    </w:div>
    <w:div w:id="598565168">
      <w:bodyDiv w:val="1"/>
      <w:marLeft w:val="0"/>
      <w:marRight w:val="0"/>
      <w:marTop w:val="0"/>
      <w:marBottom w:val="0"/>
      <w:divBdr>
        <w:top w:val="none" w:sz="0" w:space="0" w:color="auto"/>
        <w:left w:val="none" w:sz="0" w:space="0" w:color="auto"/>
        <w:bottom w:val="none" w:sz="0" w:space="0" w:color="auto"/>
        <w:right w:val="none" w:sz="0" w:space="0" w:color="auto"/>
      </w:divBdr>
    </w:div>
    <w:div w:id="616984006">
      <w:bodyDiv w:val="1"/>
      <w:marLeft w:val="0"/>
      <w:marRight w:val="0"/>
      <w:marTop w:val="0"/>
      <w:marBottom w:val="0"/>
      <w:divBdr>
        <w:top w:val="none" w:sz="0" w:space="0" w:color="auto"/>
        <w:left w:val="none" w:sz="0" w:space="0" w:color="auto"/>
        <w:bottom w:val="none" w:sz="0" w:space="0" w:color="auto"/>
        <w:right w:val="none" w:sz="0" w:space="0" w:color="auto"/>
      </w:divBdr>
    </w:div>
    <w:div w:id="619147533">
      <w:bodyDiv w:val="1"/>
      <w:marLeft w:val="0"/>
      <w:marRight w:val="0"/>
      <w:marTop w:val="0"/>
      <w:marBottom w:val="0"/>
      <w:divBdr>
        <w:top w:val="none" w:sz="0" w:space="0" w:color="auto"/>
        <w:left w:val="none" w:sz="0" w:space="0" w:color="auto"/>
        <w:bottom w:val="none" w:sz="0" w:space="0" w:color="auto"/>
        <w:right w:val="none" w:sz="0" w:space="0" w:color="auto"/>
      </w:divBdr>
    </w:div>
    <w:div w:id="631981260">
      <w:bodyDiv w:val="1"/>
      <w:marLeft w:val="0"/>
      <w:marRight w:val="0"/>
      <w:marTop w:val="0"/>
      <w:marBottom w:val="0"/>
      <w:divBdr>
        <w:top w:val="none" w:sz="0" w:space="0" w:color="auto"/>
        <w:left w:val="none" w:sz="0" w:space="0" w:color="auto"/>
        <w:bottom w:val="none" w:sz="0" w:space="0" w:color="auto"/>
        <w:right w:val="none" w:sz="0" w:space="0" w:color="auto"/>
      </w:divBdr>
    </w:div>
    <w:div w:id="632104903">
      <w:bodyDiv w:val="1"/>
      <w:marLeft w:val="0"/>
      <w:marRight w:val="0"/>
      <w:marTop w:val="0"/>
      <w:marBottom w:val="0"/>
      <w:divBdr>
        <w:top w:val="none" w:sz="0" w:space="0" w:color="auto"/>
        <w:left w:val="none" w:sz="0" w:space="0" w:color="auto"/>
        <w:bottom w:val="none" w:sz="0" w:space="0" w:color="auto"/>
        <w:right w:val="none" w:sz="0" w:space="0" w:color="auto"/>
      </w:divBdr>
    </w:div>
    <w:div w:id="644235873">
      <w:bodyDiv w:val="1"/>
      <w:marLeft w:val="0"/>
      <w:marRight w:val="0"/>
      <w:marTop w:val="0"/>
      <w:marBottom w:val="0"/>
      <w:divBdr>
        <w:top w:val="none" w:sz="0" w:space="0" w:color="auto"/>
        <w:left w:val="none" w:sz="0" w:space="0" w:color="auto"/>
        <w:bottom w:val="none" w:sz="0" w:space="0" w:color="auto"/>
        <w:right w:val="none" w:sz="0" w:space="0" w:color="auto"/>
      </w:divBdr>
    </w:div>
    <w:div w:id="646059271">
      <w:bodyDiv w:val="1"/>
      <w:marLeft w:val="0"/>
      <w:marRight w:val="0"/>
      <w:marTop w:val="0"/>
      <w:marBottom w:val="0"/>
      <w:divBdr>
        <w:top w:val="none" w:sz="0" w:space="0" w:color="auto"/>
        <w:left w:val="none" w:sz="0" w:space="0" w:color="auto"/>
        <w:bottom w:val="none" w:sz="0" w:space="0" w:color="auto"/>
        <w:right w:val="none" w:sz="0" w:space="0" w:color="auto"/>
      </w:divBdr>
    </w:div>
    <w:div w:id="657155357">
      <w:bodyDiv w:val="1"/>
      <w:marLeft w:val="0"/>
      <w:marRight w:val="0"/>
      <w:marTop w:val="0"/>
      <w:marBottom w:val="0"/>
      <w:divBdr>
        <w:top w:val="none" w:sz="0" w:space="0" w:color="auto"/>
        <w:left w:val="none" w:sz="0" w:space="0" w:color="auto"/>
        <w:bottom w:val="none" w:sz="0" w:space="0" w:color="auto"/>
        <w:right w:val="none" w:sz="0" w:space="0" w:color="auto"/>
      </w:divBdr>
    </w:div>
    <w:div w:id="663237733">
      <w:bodyDiv w:val="1"/>
      <w:marLeft w:val="0"/>
      <w:marRight w:val="0"/>
      <w:marTop w:val="0"/>
      <w:marBottom w:val="0"/>
      <w:divBdr>
        <w:top w:val="none" w:sz="0" w:space="0" w:color="auto"/>
        <w:left w:val="none" w:sz="0" w:space="0" w:color="auto"/>
        <w:bottom w:val="none" w:sz="0" w:space="0" w:color="auto"/>
        <w:right w:val="none" w:sz="0" w:space="0" w:color="auto"/>
      </w:divBdr>
    </w:div>
    <w:div w:id="672805888">
      <w:bodyDiv w:val="1"/>
      <w:marLeft w:val="0"/>
      <w:marRight w:val="0"/>
      <w:marTop w:val="0"/>
      <w:marBottom w:val="0"/>
      <w:divBdr>
        <w:top w:val="none" w:sz="0" w:space="0" w:color="auto"/>
        <w:left w:val="none" w:sz="0" w:space="0" w:color="auto"/>
        <w:bottom w:val="none" w:sz="0" w:space="0" w:color="auto"/>
        <w:right w:val="none" w:sz="0" w:space="0" w:color="auto"/>
      </w:divBdr>
      <w:divsChild>
        <w:div w:id="2118477635">
          <w:marLeft w:val="0"/>
          <w:marRight w:val="0"/>
          <w:marTop w:val="0"/>
          <w:marBottom w:val="0"/>
          <w:divBdr>
            <w:top w:val="none" w:sz="0" w:space="0" w:color="auto"/>
            <w:left w:val="none" w:sz="0" w:space="0" w:color="auto"/>
            <w:bottom w:val="none" w:sz="0" w:space="0" w:color="auto"/>
            <w:right w:val="none" w:sz="0" w:space="0" w:color="auto"/>
          </w:divBdr>
        </w:div>
      </w:divsChild>
    </w:div>
    <w:div w:id="675114659">
      <w:bodyDiv w:val="1"/>
      <w:marLeft w:val="0"/>
      <w:marRight w:val="0"/>
      <w:marTop w:val="0"/>
      <w:marBottom w:val="0"/>
      <w:divBdr>
        <w:top w:val="none" w:sz="0" w:space="0" w:color="auto"/>
        <w:left w:val="none" w:sz="0" w:space="0" w:color="auto"/>
        <w:bottom w:val="none" w:sz="0" w:space="0" w:color="auto"/>
        <w:right w:val="none" w:sz="0" w:space="0" w:color="auto"/>
      </w:divBdr>
    </w:div>
    <w:div w:id="681512209">
      <w:bodyDiv w:val="1"/>
      <w:marLeft w:val="0"/>
      <w:marRight w:val="0"/>
      <w:marTop w:val="0"/>
      <w:marBottom w:val="0"/>
      <w:divBdr>
        <w:top w:val="none" w:sz="0" w:space="0" w:color="auto"/>
        <w:left w:val="none" w:sz="0" w:space="0" w:color="auto"/>
        <w:bottom w:val="none" w:sz="0" w:space="0" w:color="auto"/>
        <w:right w:val="none" w:sz="0" w:space="0" w:color="auto"/>
      </w:divBdr>
    </w:div>
    <w:div w:id="681737397">
      <w:bodyDiv w:val="1"/>
      <w:marLeft w:val="0"/>
      <w:marRight w:val="0"/>
      <w:marTop w:val="0"/>
      <w:marBottom w:val="0"/>
      <w:divBdr>
        <w:top w:val="none" w:sz="0" w:space="0" w:color="auto"/>
        <w:left w:val="none" w:sz="0" w:space="0" w:color="auto"/>
        <w:bottom w:val="none" w:sz="0" w:space="0" w:color="auto"/>
        <w:right w:val="none" w:sz="0" w:space="0" w:color="auto"/>
      </w:divBdr>
    </w:div>
    <w:div w:id="687372175">
      <w:bodyDiv w:val="1"/>
      <w:marLeft w:val="0"/>
      <w:marRight w:val="0"/>
      <w:marTop w:val="0"/>
      <w:marBottom w:val="0"/>
      <w:divBdr>
        <w:top w:val="none" w:sz="0" w:space="0" w:color="auto"/>
        <w:left w:val="none" w:sz="0" w:space="0" w:color="auto"/>
        <w:bottom w:val="none" w:sz="0" w:space="0" w:color="auto"/>
        <w:right w:val="none" w:sz="0" w:space="0" w:color="auto"/>
      </w:divBdr>
    </w:div>
    <w:div w:id="692851148">
      <w:bodyDiv w:val="1"/>
      <w:marLeft w:val="0"/>
      <w:marRight w:val="0"/>
      <w:marTop w:val="0"/>
      <w:marBottom w:val="0"/>
      <w:divBdr>
        <w:top w:val="none" w:sz="0" w:space="0" w:color="auto"/>
        <w:left w:val="none" w:sz="0" w:space="0" w:color="auto"/>
        <w:bottom w:val="none" w:sz="0" w:space="0" w:color="auto"/>
        <w:right w:val="none" w:sz="0" w:space="0" w:color="auto"/>
      </w:divBdr>
    </w:div>
    <w:div w:id="696665153">
      <w:bodyDiv w:val="1"/>
      <w:marLeft w:val="0"/>
      <w:marRight w:val="0"/>
      <w:marTop w:val="0"/>
      <w:marBottom w:val="0"/>
      <w:divBdr>
        <w:top w:val="none" w:sz="0" w:space="0" w:color="auto"/>
        <w:left w:val="none" w:sz="0" w:space="0" w:color="auto"/>
        <w:bottom w:val="none" w:sz="0" w:space="0" w:color="auto"/>
        <w:right w:val="none" w:sz="0" w:space="0" w:color="auto"/>
      </w:divBdr>
    </w:div>
    <w:div w:id="704792313">
      <w:bodyDiv w:val="1"/>
      <w:marLeft w:val="0"/>
      <w:marRight w:val="0"/>
      <w:marTop w:val="0"/>
      <w:marBottom w:val="0"/>
      <w:divBdr>
        <w:top w:val="none" w:sz="0" w:space="0" w:color="auto"/>
        <w:left w:val="none" w:sz="0" w:space="0" w:color="auto"/>
        <w:bottom w:val="none" w:sz="0" w:space="0" w:color="auto"/>
        <w:right w:val="none" w:sz="0" w:space="0" w:color="auto"/>
      </w:divBdr>
    </w:div>
    <w:div w:id="765613507">
      <w:bodyDiv w:val="1"/>
      <w:marLeft w:val="0"/>
      <w:marRight w:val="0"/>
      <w:marTop w:val="0"/>
      <w:marBottom w:val="0"/>
      <w:divBdr>
        <w:top w:val="none" w:sz="0" w:space="0" w:color="auto"/>
        <w:left w:val="none" w:sz="0" w:space="0" w:color="auto"/>
        <w:bottom w:val="none" w:sz="0" w:space="0" w:color="auto"/>
        <w:right w:val="none" w:sz="0" w:space="0" w:color="auto"/>
      </w:divBdr>
    </w:div>
    <w:div w:id="778449006">
      <w:bodyDiv w:val="1"/>
      <w:marLeft w:val="0"/>
      <w:marRight w:val="0"/>
      <w:marTop w:val="0"/>
      <w:marBottom w:val="0"/>
      <w:divBdr>
        <w:top w:val="none" w:sz="0" w:space="0" w:color="auto"/>
        <w:left w:val="none" w:sz="0" w:space="0" w:color="auto"/>
        <w:bottom w:val="none" w:sz="0" w:space="0" w:color="auto"/>
        <w:right w:val="none" w:sz="0" w:space="0" w:color="auto"/>
      </w:divBdr>
      <w:divsChild>
        <w:div w:id="1651245614">
          <w:marLeft w:val="0"/>
          <w:marRight w:val="0"/>
          <w:marTop w:val="0"/>
          <w:marBottom w:val="0"/>
          <w:divBdr>
            <w:top w:val="none" w:sz="0" w:space="0" w:color="auto"/>
            <w:left w:val="none" w:sz="0" w:space="0" w:color="auto"/>
            <w:bottom w:val="none" w:sz="0" w:space="0" w:color="auto"/>
            <w:right w:val="none" w:sz="0" w:space="0" w:color="auto"/>
          </w:divBdr>
        </w:div>
      </w:divsChild>
    </w:div>
    <w:div w:id="784419689">
      <w:bodyDiv w:val="1"/>
      <w:marLeft w:val="0"/>
      <w:marRight w:val="0"/>
      <w:marTop w:val="0"/>
      <w:marBottom w:val="0"/>
      <w:divBdr>
        <w:top w:val="none" w:sz="0" w:space="0" w:color="auto"/>
        <w:left w:val="none" w:sz="0" w:space="0" w:color="auto"/>
        <w:bottom w:val="none" w:sz="0" w:space="0" w:color="auto"/>
        <w:right w:val="none" w:sz="0" w:space="0" w:color="auto"/>
      </w:divBdr>
    </w:div>
    <w:div w:id="811101583">
      <w:bodyDiv w:val="1"/>
      <w:marLeft w:val="0"/>
      <w:marRight w:val="0"/>
      <w:marTop w:val="0"/>
      <w:marBottom w:val="0"/>
      <w:divBdr>
        <w:top w:val="none" w:sz="0" w:space="0" w:color="auto"/>
        <w:left w:val="none" w:sz="0" w:space="0" w:color="auto"/>
        <w:bottom w:val="none" w:sz="0" w:space="0" w:color="auto"/>
        <w:right w:val="none" w:sz="0" w:space="0" w:color="auto"/>
      </w:divBdr>
    </w:div>
    <w:div w:id="815416711">
      <w:bodyDiv w:val="1"/>
      <w:marLeft w:val="0"/>
      <w:marRight w:val="0"/>
      <w:marTop w:val="0"/>
      <w:marBottom w:val="0"/>
      <w:divBdr>
        <w:top w:val="none" w:sz="0" w:space="0" w:color="auto"/>
        <w:left w:val="none" w:sz="0" w:space="0" w:color="auto"/>
        <w:bottom w:val="none" w:sz="0" w:space="0" w:color="auto"/>
        <w:right w:val="none" w:sz="0" w:space="0" w:color="auto"/>
      </w:divBdr>
    </w:div>
    <w:div w:id="848257589">
      <w:bodyDiv w:val="1"/>
      <w:marLeft w:val="0"/>
      <w:marRight w:val="0"/>
      <w:marTop w:val="0"/>
      <w:marBottom w:val="0"/>
      <w:divBdr>
        <w:top w:val="none" w:sz="0" w:space="0" w:color="auto"/>
        <w:left w:val="none" w:sz="0" w:space="0" w:color="auto"/>
        <w:bottom w:val="none" w:sz="0" w:space="0" w:color="auto"/>
        <w:right w:val="none" w:sz="0" w:space="0" w:color="auto"/>
      </w:divBdr>
    </w:div>
    <w:div w:id="869491446">
      <w:bodyDiv w:val="1"/>
      <w:marLeft w:val="0"/>
      <w:marRight w:val="0"/>
      <w:marTop w:val="0"/>
      <w:marBottom w:val="0"/>
      <w:divBdr>
        <w:top w:val="none" w:sz="0" w:space="0" w:color="auto"/>
        <w:left w:val="none" w:sz="0" w:space="0" w:color="auto"/>
        <w:bottom w:val="none" w:sz="0" w:space="0" w:color="auto"/>
        <w:right w:val="none" w:sz="0" w:space="0" w:color="auto"/>
      </w:divBdr>
    </w:div>
    <w:div w:id="958678913">
      <w:bodyDiv w:val="1"/>
      <w:marLeft w:val="0"/>
      <w:marRight w:val="0"/>
      <w:marTop w:val="0"/>
      <w:marBottom w:val="0"/>
      <w:divBdr>
        <w:top w:val="none" w:sz="0" w:space="0" w:color="auto"/>
        <w:left w:val="none" w:sz="0" w:space="0" w:color="auto"/>
        <w:bottom w:val="none" w:sz="0" w:space="0" w:color="auto"/>
        <w:right w:val="none" w:sz="0" w:space="0" w:color="auto"/>
      </w:divBdr>
    </w:div>
    <w:div w:id="965967814">
      <w:bodyDiv w:val="1"/>
      <w:marLeft w:val="0"/>
      <w:marRight w:val="0"/>
      <w:marTop w:val="0"/>
      <w:marBottom w:val="0"/>
      <w:divBdr>
        <w:top w:val="none" w:sz="0" w:space="0" w:color="auto"/>
        <w:left w:val="none" w:sz="0" w:space="0" w:color="auto"/>
        <w:bottom w:val="none" w:sz="0" w:space="0" w:color="auto"/>
        <w:right w:val="none" w:sz="0" w:space="0" w:color="auto"/>
      </w:divBdr>
    </w:div>
    <w:div w:id="977105301">
      <w:bodyDiv w:val="1"/>
      <w:marLeft w:val="0"/>
      <w:marRight w:val="0"/>
      <w:marTop w:val="0"/>
      <w:marBottom w:val="0"/>
      <w:divBdr>
        <w:top w:val="none" w:sz="0" w:space="0" w:color="auto"/>
        <w:left w:val="none" w:sz="0" w:space="0" w:color="auto"/>
        <w:bottom w:val="none" w:sz="0" w:space="0" w:color="auto"/>
        <w:right w:val="none" w:sz="0" w:space="0" w:color="auto"/>
      </w:divBdr>
    </w:div>
    <w:div w:id="982929362">
      <w:bodyDiv w:val="1"/>
      <w:marLeft w:val="0"/>
      <w:marRight w:val="0"/>
      <w:marTop w:val="0"/>
      <w:marBottom w:val="0"/>
      <w:divBdr>
        <w:top w:val="none" w:sz="0" w:space="0" w:color="auto"/>
        <w:left w:val="none" w:sz="0" w:space="0" w:color="auto"/>
        <w:bottom w:val="none" w:sz="0" w:space="0" w:color="auto"/>
        <w:right w:val="none" w:sz="0" w:space="0" w:color="auto"/>
      </w:divBdr>
    </w:div>
    <w:div w:id="1015691588">
      <w:bodyDiv w:val="1"/>
      <w:marLeft w:val="0"/>
      <w:marRight w:val="0"/>
      <w:marTop w:val="0"/>
      <w:marBottom w:val="0"/>
      <w:divBdr>
        <w:top w:val="none" w:sz="0" w:space="0" w:color="auto"/>
        <w:left w:val="none" w:sz="0" w:space="0" w:color="auto"/>
        <w:bottom w:val="none" w:sz="0" w:space="0" w:color="auto"/>
        <w:right w:val="none" w:sz="0" w:space="0" w:color="auto"/>
      </w:divBdr>
    </w:div>
    <w:div w:id="1024093274">
      <w:bodyDiv w:val="1"/>
      <w:marLeft w:val="0"/>
      <w:marRight w:val="0"/>
      <w:marTop w:val="0"/>
      <w:marBottom w:val="0"/>
      <w:divBdr>
        <w:top w:val="none" w:sz="0" w:space="0" w:color="auto"/>
        <w:left w:val="none" w:sz="0" w:space="0" w:color="auto"/>
        <w:bottom w:val="none" w:sz="0" w:space="0" w:color="auto"/>
        <w:right w:val="none" w:sz="0" w:space="0" w:color="auto"/>
      </w:divBdr>
    </w:div>
    <w:div w:id="1033923929">
      <w:bodyDiv w:val="1"/>
      <w:marLeft w:val="0"/>
      <w:marRight w:val="0"/>
      <w:marTop w:val="0"/>
      <w:marBottom w:val="0"/>
      <w:divBdr>
        <w:top w:val="none" w:sz="0" w:space="0" w:color="auto"/>
        <w:left w:val="none" w:sz="0" w:space="0" w:color="auto"/>
        <w:bottom w:val="none" w:sz="0" w:space="0" w:color="auto"/>
        <w:right w:val="none" w:sz="0" w:space="0" w:color="auto"/>
      </w:divBdr>
      <w:divsChild>
        <w:div w:id="1746341697">
          <w:marLeft w:val="0"/>
          <w:marRight w:val="0"/>
          <w:marTop w:val="0"/>
          <w:marBottom w:val="0"/>
          <w:divBdr>
            <w:top w:val="none" w:sz="0" w:space="0" w:color="auto"/>
            <w:left w:val="none" w:sz="0" w:space="0" w:color="auto"/>
            <w:bottom w:val="none" w:sz="0" w:space="0" w:color="auto"/>
            <w:right w:val="none" w:sz="0" w:space="0" w:color="auto"/>
          </w:divBdr>
        </w:div>
      </w:divsChild>
    </w:div>
    <w:div w:id="1063724215">
      <w:bodyDiv w:val="1"/>
      <w:marLeft w:val="0"/>
      <w:marRight w:val="0"/>
      <w:marTop w:val="0"/>
      <w:marBottom w:val="0"/>
      <w:divBdr>
        <w:top w:val="none" w:sz="0" w:space="0" w:color="auto"/>
        <w:left w:val="none" w:sz="0" w:space="0" w:color="auto"/>
        <w:bottom w:val="none" w:sz="0" w:space="0" w:color="auto"/>
        <w:right w:val="none" w:sz="0" w:space="0" w:color="auto"/>
      </w:divBdr>
    </w:div>
    <w:div w:id="1067075518">
      <w:bodyDiv w:val="1"/>
      <w:marLeft w:val="0"/>
      <w:marRight w:val="0"/>
      <w:marTop w:val="0"/>
      <w:marBottom w:val="0"/>
      <w:divBdr>
        <w:top w:val="none" w:sz="0" w:space="0" w:color="auto"/>
        <w:left w:val="none" w:sz="0" w:space="0" w:color="auto"/>
        <w:bottom w:val="none" w:sz="0" w:space="0" w:color="auto"/>
        <w:right w:val="none" w:sz="0" w:space="0" w:color="auto"/>
      </w:divBdr>
    </w:div>
    <w:div w:id="1084037920">
      <w:bodyDiv w:val="1"/>
      <w:marLeft w:val="0"/>
      <w:marRight w:val="0"/>
      <w:marTop w:val="0"/>
      <w:marBottom w:val="0"/>
      <w:divBdr>
        <w:top w:val="none" w:sz="0" w:space="0" w:color="auto"/>
        <w:left w:val="none" w:sz="0" w:space="0" w:color="auto"/>
        <w:bottom w:val="none" w:sz="0" w:space="0" w:color="auto"/>
        <w:right w:val="none" w:sz="0" w:space="0" w:color="auto"/>
      </w:divBdr>
    </w:div>
    <w:div w:id="1104106445">
      <w:bodyDiv w:val="1"/>
      <w:marLeft w:val="0"/>
      <w:marRight w:val="0"/>
      <w:marTop w:val="0"/>
      <w:marBottom w:val="0"/>
      <w:divBdr>
        <w:top w:val="none" w:sz="0" w:space="0" w:color="auto"/>
        <w:left w:val="none" w:sz="0" w:space="0" w:color="auto"/>
        <w:bottom w:val="none" w:sz="0" w:space="0" w:color="auto"/>
        <w:right w:val="none" w:sz="0" w:space="0" w:color="auto"/>
      </w:divBdr>
    </w:div>
    <w:div w:id="1109354238">
      <w:bodyDiv w:val="1"/>
      <w:marLeft w:val="0"/>
      <w:marRight w:val="0"/>
      <w:marTop w:val="0"/>
      <w:marBottom w:val="0"/>
      <w:divBdr>
        <w:top w:val="none" w:sz="0" w:space="0" w:color="auto"/>
        <w:left w:val="none" w:sz="0" w:space="0" w:color="auto"/>
        <w:bottom w:val="none" w:sz="0" w:space="0" w:color="auto"/>
        <w:right w:val="none" w:sz="0" w:space="0" w:color="auto"/>
      </w:divBdr>
    </w:div>
    <w:div w:id="1124616628">
      <w:bodyDiv w:val="1"/>
      <w:marLeft w:val="0"/>
      <w:marRight w:val="0"/>
      <w:marTop w:val="0"/>
      <w:marBottom w:val="0"/>
      <w:divBdr>
        <w:top w:val="none" w:sz="0" w:space="0" w:color="auto"/>
        <w:left w:val="none" w:sz="0" w:space="0" w:color="auto"/>
        <w:bottom w:val="none" w:sz="0" w:space="0" w:color="auto"/>
        <w:right w:val="none" w:sz="0" w:space="0" w:color="auto"/>
      </w:divBdr>
    </w:div>
    <w:div w:id="1138299501">
      <w:bodyDiv w:val="1"/>
      <w:marLeft w:val="0"/>
      <w:marRight w:val="0"/>
      <w:marTop w:val="0"/>
      <w:marBottom w:val="0"/>
      <w:divBdr>
        <w:top w:val="none" w:sz="0" w:space="0" w:color="auto"/>
        <w:left w:val="none" w:sz="0" w:space="0" w:color="auto"/>
        <w:bottom w:val="none" w:sz="0" w:space="0" w:color="auto"/>
        <w:right w:val="none" w:sz="0" w:space="0" w:color="auto"/>
      </w:divBdr>
    </w:div>
    <w:div w:id="1145704383">
      <w:bodyDiv w:val="1"/>
      <w:marLeft w:val="0"/>
      <w:marRight w:val="0"/>
      <w:marTop w:val="0"/>
      <w:marBottom w:val="0"/>
      <w:divBdr>
        <w:top w:val="none" w:sz="0" w:space="0" w:color="auto"/>
        <w:left w:val="none" w:sz="0" w:space="0" w:color="auto"/>
        <w:bottom w:val="none" w:sz="0" w:space="0" w:color="auto"/>
        <w:right w:val="none" w:sz="0" w:space="0" w:color="auto"/>
      </w:divBdr>
    </w:div>
    <w:div w:id="1167862047">
      <w:bodyDiv w:val="1"/>
      <w:marLeft w:val="0"/>
      <w:marRight w:val="0"/>
      <w:marTop w:val="0"/>
      <w:marBottom w:val="0"/>
      <w:divBdr>
        <w:top w:val="none" w:sz="0" w:space="0" w:color="auto"/>
        <w:left w:val="none" w:sz="0" w:space="0" w:color="auto"/>
        <w:bottom w:val="none" w:sz="0" w:space="0" w:color="auto"/>
        <w:right w:val="none" w:sz="0" w:space="0" w:color="auto"/>
      </w:divBdr>
    </w:div>
    <w:div w:id="1175464240">
      <w:bodyDiv w:val="1"/>
      <w:marLeft w:val="0"/>
      <w:marRight w:val="0"/>
      <w:marTop w:val="0"/>
      <w:marBottom w:val="0"/>
      <w:divBdr>
        <w:top w:val="none" w:sz="0" w:space="0" w:color="auto"/>
        <w:left w:val="none" w:sz="0" w:space="0" w:color="auto"/>
        <w:bottom w:val="none" w:sz="0" w:space="0" w:color="auto"/>
        <w:right w:val="none" w:sz="0" w:space="0" w:color="auto"/>
      </w:divBdr>
    </w:div>
    <w:div w:id="1178041496">
      <w:bodyDiv w:val="1"/>
      <w:marLeft w:val="0"/>
      <w:marRight w:val="0"/>
      <w:marTop w:val="0"/>
      <w:marBottom w:val="0"/>
      <w:divBdr>
        <w:top w:val="none" w:sz="0" w:space="0" w:color="auto"/>
        <w:left w:val="none" w:sz="0" w:space="0" w:color="auto"/>
        <w:bottom w:val="none" w:sz="0" w:space="0" w:color="auto"/>
        <w:right w:val="none" w:sz="0" w:space="0" w:color="auto"/>
      </w:divBdr>
    </w:div>
    <w:div w:id="1202939031">
      <w:bodyDiv w:val="1"/>
      <w:marLeft w:val="0"/>
      <w:marRight w:val="0"/>
      <w:marTop w:val="0"/>
      <w:marBottom w:val="0"/>
      <w:divBdr>
        <w:top w:val="none" w:sz="0" w:space="0" w:color="auto"/>
        <w:left w:val="none" w:sz="0" w:space="0" w:color="auto"/>
        <w:bottom w:val="none" w:sz="0" w:space="0" w:color="auto"/>
        <w:right w:val="none" w:sz="0" w:space="0" w:color="auto"/>
      </w:divBdr>
    </w:div>
    <w:div w:id="1226988165">
      <w:bodyDiv w:val="1"/>
      <w:marLeft w:val="0"/>
      <w:marRight w:val="0"/>
      <w:marTop w:val="0"/>
      <w:marBottom w:val="0"/>
      <w:divBdr>
        <w:top w:val="none" w:sz="0" w:space="0" w:color="auto"/>
        <w:left w:val="none" w:sz="0" w:space="0" w:color="auto"/>
        <w:bottom w:val="none" w:sz="0" w:space="0" w:color="auto"/>
        <w:right w:val="none" w:sz="0" w:space="0" w:color="auto"/>
      </w:divBdr>
    </w:div>
    <w:div w:id="1252933956">
      <w:bodyDiv w:val="1"/>
      <w:marLeft w:val="0"/>
      <w:marRight w:val="0"/>
      <w:marTop w:val="0"/>
      <w:marBottom w:val="0"/>
      <w:divBdr>
        <w:top w:val="none" w:sz="0" w:space="0" w:color="auto"/>
        <w:left w:val="none" w:sz="0" w:space="0" w:color="auto"/>
        <w:bottom w:val="none" w:sz="0" w:space="0" w:color="auto"/>
        <w:right w:val="none" w:sz="0" w:space="0" w:color="auto"/>
      </w:divBdr>
    </w:div>
    <w:div w:id="1254702059">
      <w:bodyDiv w:val="1"/>
      <w:marLeft w:val="0"/>
      <w:marRight w:val="0"/>
      <w:marTop w:val="0"/>
      <w:marBottom w:val="0"/>
      <w:divBdr>
        <w:top w:val="none" w:sz="0" w:space="0" w:color="auto"/>
        <w:left w:val="none" w:sz="0" w:space="0" w:color="auto"/>
        <w:bottom w:val="none" w:sz="0" w:space="0" w:color="auto"/>
        <w:right w:val="none" w:sz="0" w:space="0" w:color="auto"/>
      </w:divBdr>
    </w:div>
    <w:div w:id="1257591867">
      <w:bodyDiv w:val="1"/>
      <w:marLeft w:val="0"/>
      <w:marRight w:val="0"/>
      <w:marTop w:val="0"/>
      <w:marBottom w:val="0"/>
      <w:divBdr>
        <w:top w:val="none" w:sz="0" w:space="0" w:color="auto"/>
        <w:left w:val="none" w:sz="0" w:space="0" w:color="auto"/>
        <w:bottom w:val="none" w:sz="0" w:space="0" w:color="auto"/>
        <w:right w:val="none" w:sz="0" w:space="0" w:color="auto"/>
      </w:divBdr>
    </w:div>
    <w:div w:id="1280532977">
      <w:bodyDiv w:val="1"/>
      <w:marLeft w:val="0"/>
      <w:marRight w:val="0"/>
      <w:marTop w:val="0"/>
      <w:marBottom w:val="0"/>
      <w:divBdr>
        <w:top w:val="none" w:sz="0" w:space="0" w:color="auto"/>
        <w:left w:val="none" w:sz="0" w:space="0" w:color="auto"/>
        <w:bottom w:val="none" w:sz="0" w:space="0" w:color="auto"/>
        <w:right w:val="none" w:sz="0" w:space="0" w:color="auto"/>
      </w:divBdr>
    </w:div>
    <w:div w:id="1304430328">
      <w:bodyDiv w:val="1"/>
      <w:marLeft w:val="0"/>
      <w:marRight w:val="0"/>
      <w:marTop w:val="0"/>
      <w:marBottom w:val="0"/>
      <w:divBdr>
        <w:top w:val="none" w:sz="0" w:space="0" w:color="auto"/>
        <w:left w:val="none" w:sz="0" w:space="0" w:color="auto"/>
        <w:bottom w:val="none" w:sz="0" w:space="0" w:color="auto"/>
        <w:right w:val="none" w:sz="0" w:space="0" w:color="auto"/>
      </w:divBdr>
    </w:div>
    <w:div w:id="1320377776">
      <w:bodyDiv w:val="1"/>
      <w:marLeft w:val="0"/>
      <w:marRight w:val="0"/>
      <w:marTop w:val="0"/>
      <w:marBottom w:val="0"/>
      <w:divBdr>
        <w:top w:val="none" w:sz="0" w:space="0" w:color="auto"/>
        <w:left w:val="none" w:sz="0" w:space="0" w:color="auto"/>
        <w:bottom w:val="none" w:sz="0" w:space="0" w:color="auto"/>
        <w:right w:val="none" w:sz="0" w:space="0" w:color="auto"/>
      </w:divBdr>
    </w:div>
    <w:div w:id="1387221166">
      <w:bodyDiv w:val="1"/>
      <w:marLeft w:val="0"/>
      <w:marRight w:val="0"/>
      <w:marTop w:val="0"/>
      <w:marBottom w:val="0"/>
      <w:divBdr>
        <w:top w:val="none" w:sz="0" w:space="0" w:color="auto"/>
        <w:left w:val="none" w:sz="0" w:space="0" w:color="auto"/>
        <w:bottom w:val="none" w:sz="0" w:space="0" w:color="auto"/>
        <w:right w:val="none" w:sz="0" w:space="0" w:color="auto"/>
      </w:divBdr>
    </w:div>
    <w:div w:id="1406222281">
      <w:bodyDiv w:val="1"/>
      <w:marLeft w:val="0"/>
      <w:marRight w:val="0"/>
      <w:marTop w:val="0"/>
      <w:marBottom w:val="0"/>
      <w:divBdr>
        <w:top w:val="none" w:sz="0" w:space="0" w:color="auto"/>
        <w:left w:val="none" w:sz="0" w:space="0" w:color="auto"/>
        <w:bottom w:val="none" w:sz="0" w:space="0" w:color="auto"/>
        <w:right w:val="none" w:sz="0" w:space="0" w:color="auto"/>
      </w:divBdr>
    </w:div>
    <w:div w:id="1444959128">
      <w:bodyDiv w:val="1"/>
      <w:marLeft w:val="0"/>
      <w:marRight w:val="0"/>
      <w:marTop w:val="0"/>
      <w:marBottom w:val="0"/>
      <w:divBdr>
        <w:top w:val="none" w:sz="0" w:space="0" w:color="auto"/>
        <w:left w:val="none" w:sz="0" w:space="0" w:color="auto"/>
        <w:bottom w:val="none" w:sz="0" w:space="0" w:color="auto"/>
        <w:right w:val="none" w:sz="0" w:space="0" w:color="auto"/>
      </w:divBdr>
    </w:div>
    <w:div w:id="1452281001">
      <w:bodyDiv w:val="1"/>
      <w:marLeft w:val="0"/>
      <w:marRight w:val="0"/>
      <w:marTop w:val="0"/>
      <w:marBottom w:val="0"/>
      <w:divBdr>
        <w:top w:val="none" w:sz="0" w:space="0" w:color="auto"/>
        <w:left w:val="none" w:sz="0" w:space="0" w:color="auto"/>
        <w:bottom w:val="none" w:sz="0" w:space="0" w:color="auto"/>
        <w:right w:val="none" w:sz="0" w:space="0" w:color="auto"/>
      </w:divBdr>
    </w:div>
    <w:div w:id="1454862930">
      <w:bodyDiv w:val="1"/>
      <w:marLeft w:val="0"/>
      <w:marRight w:val="0"/>
      <w:marTop w:val="0"/>
      <w:marBottom w:val="0"/>
      <w:divBdr>
        <w:top w:val="none" w:sz="0" w:space="0" w:color="auto"/>
        <w:left w:val="none" w:sz="0" w:space="0" w:color="auto"/>
        <w:bottom w:val="none" w:sz="0" w:space="0" w:color="auto"/>
        <w:right w:val="none" w:sz="0" w:space="0" w:color="auto"/>
      </w:divBdr>
    </w:div>
    <w:div w:id="1472602119">
      <w:bodyDiv w:val="1"/>
      <w:marLeft w:val="0"/>
      <w:marRight w:val="0"/>
      <w:marTop w:val="0"/>
      <w:marBottom w:val="0"/>
      <w:divBdr>
        <w:top w:val="none" w:sz="0" w:space="0" w:color="auto"/>
        <w:left w:val="none" w:sz="0" w:space="0" w:color="auto"/>
        <w:bottom w:val="none" w:sz="0" w:space="0" w:color="auto"/>
        <w:right w:val="none" w:sz="0" w:space="0" w:color="auto"/>
      </w:divBdr>
    </w:div>
    <w:div w:id="1474592006">
      <w:bodyDiv w:val="1"/>
      <w:marLeft w:val="0"/>
      <w:marRight w:val="0"/>
      <w:marTop w:val="0"/>
      <w:marBottom w:val="0"/>
      <w:divBdr>
        <w:top w:val="none" w:sz="0" w:space="0" w:color="auto"/>
        <w:left w:val="none" w:sz="0" w:space="0" w:color="auto"/>
        <w:bottom w:val="none" w:sz="0" w:space="0" w:color="auto"/>
        <w:right w:val="none" w:sz="0" w:space="0" w:color="auto"/>
      </w:divBdr>
    </w:div>
    <w:div w:id="1475757877">
      <w:bodyDiv w:val="1"/>
      <w:marLeft w:val="0"/>
      <w:marRight w:val="0"/>
      <w:marTop w:val="0"/>
      <w:marBottom w:val="0"/>
      <w:divBdr>
        <w:top w:val="none" w:sz="0" w:space="0" w:color="auto"/>
        <w:left w:val="none" w:sz="0" w:space="0" w:color="auto"/>
        <w:bottom w:val="none" w:sz="0" w:space="0" w:color="auto"/>
        <w:right w:val="none" w:sz="0" w:space="0" w:color="auto"/>
      </w:divBdr>
    </w:div>
    <w:div w:id="1483962147">
      <w:bodyDiv w:val="1"/>
      <w:marLeft w:val="0"/>
      <w:marRight w:val="0"/>
      <w:marTop w:val="0"/>
      <w:marBottom w:val="0"/>
      <w:divBdr>
        <w:top w:val="none" w:sz="0" w:space="0" w:color="auto"/>
        <w:left w:val="none" w:sz="0" w:space="0" w:color="auto"/>
        <w:bottom w:val="none" w:sz="0" w:space="0" w:color="auto"/>
        <w:right w:val="none" w:sz="0" w:space="0" w:color="auto"/>
      </w:divBdr>
    </w:div>
    <w:div w:id="1507162006">
      <w:bodyDiv w:val="1"/>
      <w:marLeft w:val="0"/>
      <w:marRight w:val="0"/>
      <w:marTop w:val="0"/>
      <w:marBottom w:val="0"/>
      <w:divBdr>
        <w:top w:val="none" w:sz="0" w:space="0" w:color="auto"/>
        <w:left w:val="none" w:sz="0" w:space="0" w:color="auto"/>
        <w:bottom w:val="none" w:sz="0" w:space="0" w:color="auto"/>
        <w:right w:val="none" w:sz="0" w:space="0" w:color="auto"/>
      </w:divBdr>
    </w:div>
    <w:div w:id="1518037443">
      <w:bodyDiv w:val="1"/>
      <w:marLeft w:val="0"/>
      <w:marRight w:val="0"/>
      <w:marTop w:val="0"/>
      <w:marBottom w:val="0"/>
      <w:divBdr>
        <w:top w:val="none" w:sz="0" w:space="0" w:color="auto"/>
        <w:left w:val="none" w:sz="0" w:space="0" w:color="auto"/>
        <w:bottom w:val="none" w:sz="0" w:space="0" w:color="auto"/>
        <w:right w:val="none" w:sz="0" w:space="0" w:color="auto"/>
      </w:divBdr>
    </w:div>
    <w:div w:id="1528133633">
      <w:bodyDiv w:val="1"/>
      <w:marLeft w:val="0"/>
      <w:marRight w:val="0"/>
      <w:marTop w:val="0"/>
      <w:marBottom w:val="0"/>
      <w:divBdr>
        <w:top w:val="none" w:sz="0" w:space="0" w:color="auto"/>
        <w:left w:val="none" w:sz="0" w:space="0" w:color="auto"/>
        <w:bottom w:val="none" w:sz="0" w:space="0" w:color="auto"/>
        <w:right w:val="none" w:sz="0" w:space="0" w:color="auto"/>
      </w:divBdr>
    </w:div>
    <w:div w:id="1539123649">
      <w:bodyDiv w:val="1"/>
      <w:marLeft w:val="0"/>
      <w:marRight w:val="0"/>
      <w:marTop w:val="0"/>
      <w:marBottom w:val="0"/>
      <w:divBdr>
        <w:top w:val="none" w:sz="0" w:space="0" w:color="auto"/>
        <w:left w:val="none" w:sz="0" w:space="0" w:color="auto"/>
        <w:bottom w:val="none" w:sz="0" w:space="0" w:color="auto"/>
        <w:right w:val="none" w:sz="0" w:space="0" w:color="auto"/>
      </w:divBdr>
    </w:div>
    <w:div w:id="1540362644">
      <w:bodyDiv w:val="1"/>
      <w:marLeft w:val="0"/>
      <w:marRight w:val="0"/>
      <w:marTop w:val="0"/>
      <w:marBottom w:val="0"/>
      <w:divBdr>
        <w:top w:val="none" w:sz="0" w:space="0" w:color="auto"/>
        <w:left w:val="none" w:sz="0" w:space="0" w:color="auto"/>
        <w:bottom w:val="none" w:sz="0" w:space="0" w:color="auto"/>
        <w:right w:val="none" w:sz="0" w:space="0" w:color="auto"/>
      </w:divBdr>
    </w:div>
    <w:div w:id="1546258693">
      <w:bodyDiv w:val="1"/>
      <w:marLeft w:val="0"/>
      <w:marRight w:val="0"/>
      <w:marTop w:val="0"/>
      <w:marBottom w:val="0"/>
      <w:divBdr>
        <w:top w:val="none" w:sz="0" w:space="0" w:color="auto"/>
        <w:left w:val="none" w:sz="0" w:space="0" w:color="auto"/>
        <w:bottom w:val="none" w:sz="0" w:space="0" w:color="auto"/>
        <w:right w:val="none" w:sz="0" w:space="0" w:color="auto"/>
      </w:divBdr>
    </w:div>
    <w:div w:id="1562015876">
      <w:bodyDiv w:val="1"/>
      <w:marLeft w:val="0"/>
      <w:marRight w:val="0"/>
      <w:marTop w:val="0"/>
      <w:marBottom w:val="0"/>
      <w:divBdr>
        <w:top w:val="none" w:sz="0" w:space="0" w:color="auto"/>
        <w:left w:val="none" w:sz="0" w:space="0" w:color="auto"/>
        <w:bottom w:val="none" w:sz="0" w:space="0" w:color="auto"/>
        <w:right w:val="none" w:sz="0" w:space="0" w:color="auto"/>
      </w:divBdr>
    </w:div>
    <w:div w:id="1562329811">
      <w:bodyDiv w:val="1"/>
      <w:marLeft w:val="0"/>
      <w:marRight w:val="0"/>
      <w:marTop w:val="0"/>
      <w:marBottom w:val="0"/>
      <w:divBdr>
        <w:top w:val="none" w:sz="0" w:space="0" w:color="auto"/>
        <w:left w:val="none" w:sz="0" w:space="0" w:color="auto"/>
        <w:bottom w:val="none" w:sz="0" w:space="0" w:color="auto"/>
        <w:right w:val="none" w:sz="0" w:space="0" w:color="auto"/>
      </w:divBdr>
    </w:div>
    <w:div w:id="1575507900">
      <w:bodyDiv w:val="1"/>
      <w:marLeft w:val="0"/>
      <w:marRight w:val="0"/>
      <w:marTop w:val="0"/>
      <w:marBottom w:val="0"/>
      <w:divBdr>
        <w:top w:val="none" w:sz="0" w:space="0" w:color="auto"/>
        <w:left w:val="none" w:sz="0" w:space="0" w:color="auto"/>
        <w:bottom w:val="none" w:sz="0" w:space="0" w:color="auto"/>
        <w:right w:val="none" w:sz="0" w:space="0" w:color="auto"/>
      </w:divBdr>
    </w:div>
    <w:div w:id="1580208684">
      <w:bodyDiv w:val="1"/>
      <w:marLeft w:val="0"/>
      <w:marRight w:val="0"/>
      <w:marTop w:val="0"/>
      <w:marBottom w:val="0"/>
      <w:divBdr>
        <w:top w:val="none" w:sz="0" w:space="0" w:color="auto"/>
        <w:left w:val="none" w:sz="0" w:space="0" w:color="auto"/>
        <w:bottom w:val="none" w:sz="0" w:space="0" w:color="auto"/>
        <w:right w:val="none" w:sz="0" w:space="0" w:color="auto"/>
      </w:divBdr>
    </w:div>
    <w:div w:id="1593926511">
      <w:bodyDiv w:val="1"/>
      <w:marLeft w:val="0"/>
      <w:marRight w:val="0"/>
      <w:marTop w:val="0"/>
      <w:marBottom w:val="0"/>
      <w:divBdr>
        <w:top w:val="none" w:sz="0" w:space="0" w:color="auto"/>
        <w:left w:val="none" w:sz="0" w:space="0" w:color="auto"/>
        <w:bottom w:val="none" w:sz="0" w:space="0" w:color="auto"/>
        <w:right w:val="none" w:sz="0" w:space="0" w:color="auto"/>
      </w:divBdr>
    </w:div>
    <w:div w:id="1599362711">
      <w:bodyDiv w:val="1"/>
      <w:marLeft w:val="0"/>
      <w:marRight w:val="0"/>
      <w:marTop w:val="0"/>
      <w:marBottom w:val="0"/>
      <w:divBdr>
        <w:top w:val="none" w:sz="0" w:space="0" w:color="auto"/>
        <w:left w:val="none" w:sz="0" w:space="0" w:color="auto"/>
        <w:bottom w:val="none" w:sz="0" w:space="0" w:color="auto"/>
        <w:right w:val="none" w:sz="0" w:space="0" w:color="auto"/>
      </w:divBdr>
    </w:div>
    <w:div w:id="1602105740">
      <w:bodyDiv w:val="1"/>
      <w:marLeft w:val="0"/>
      <w:marRight w:val="0"/>
      <w:marTop w:val="0"/>
      <w:marBottom w:val="0"/>
      <w:divBdr>
        <w:top w:val="none" w:sz="0" w:space="0" w:color="auto"/>
        <w:left w:val="none" w:sz="0" w:space="0" w:color="auto"/>
        <w:bottom w:val="none" w:sz="0" w:space="0" w:color="auto"/>
        <w:right w:val="none" w:sz="0" w:space="0" w:color="auto"/>
      </w:divBdr>
    </w:div>
    <w:div w:id="1625385250">
      <w:bodyDiv w:val="1"/>
      <w:marLeft w:val="0"/>
      <w:marRight w:val="0"/>
      <w:marTop w:val="0"/>
      <w:marBottom w:val="0"/>
      <w:divBdr>
        <w:top w:val="none" w:sz="0" w:space="0" w:color="auto"/>
        <w:left w:val="none" w:sz="0" w:space="0" w:color="auto"/>
        <w:bottom w:val="none" w:sz="0" w:space="0" w:color="auto"/>
        <w:right w:val="none" w:sz="0" w:space="0" w:color="auto"/>
      </w:divBdr>
    </w:div>
    <w:div w:id="1646154605">
      <w:bodyDiv w:val="1"/>
      <w:marLeft w:val="0"/>
      <w:marRight w:val="0"/>
      <w:marTop w:val="0"/>
      <w:marBottom w:val="0"/>
      <w:divBdr>
        <w:top w:val="none" w:sz="0" w:space="0" w:color="auto"/>
        <w:left w:val="none" w:sz="0" w:space="0" w:color="auto"/>
        <w:bottom w:val="none" w:sz="0" w:space="0" w:color="auto"/>
        <w:right w:val="none" w:sz="0" w:space="0" w:color="auto"/>
      </w:divBdr>
    </w:div>
    <w:div w:id="1649213457">
      <w:bodyDiv w:val="1"/>
      <w:marLeft w:val="0"/>
      <w:marRight w:val="0"/>
      <w:marTop w:val="0"/>
      <w:marBottom w:val="0"/>
      <w:divBdr>
        <w:top w:val="none" w:sz="0" w:space="0" w:color="auto"/>
        <w:left w:val="none" w:sz="0" w:space="0" w:color="auto"/>
        <w:bottom w:val="none" w:sz="0" w:space="0" w:color="auto"/>
        <w:right w:val="none" w:sz="0" w:space="0" w:color="auto"/>
      </w:divBdr>
    </w:div>
    <w:div w:id="1657033805">
      <w:bodyDiv w:val="1"/>
      <w:marLeft w:val="0"/>
      <w:marRight w:val="0"/>
      <w:marTop w:val="0"/>
      <w:marBottom w:val="0"/>
      <w:divBdr>
        <w:top w:val="none" w:sz="0" w:space="0" w:color="auto"/>
        <w:left w:val="none" w:sz="0" w:space="0" w:color="auto"/>
        <w:bottom w:val="none" w:sz="0" w:space="0" w:color="auto"/>
        <w:right w:val="none" w:sz="0" w:space="0" w:color="auto"/>
      </w:divBdr>
    </w:div>
    <w:div w:id="1685092903">
      <w:bodyDiv w:val="1"/>
      <w:marLeft w:val="0"/>
      <w:marRight w:val="0"/>
      <w:marTop w:val="0"/>
      <w:marBottom w:val="0"/>
      <w:divBdr>
        <w:top w:val="none" w:sz="0" w:space="0" w:color="auto"/>
        <w:left w:val="none" w:sz="0" w:space="0" w:color="auto"/>
        <w:bottom w:val="none" w:sz="0" w:space="0" w:color="auto"/>
        <w:right w:val="none" w:sz="0" w:space="0" w:color="auto"/>
      </w:divBdr>
    </w:div>
    <w:div w:id="1700545865">
      <w:bodyDiv w:val="1"/>
      <w:marLeft w:val="0"/>
      <w:marRight w:val="0"/>
      <w:marTop w:val="0"/>
      <w:marBottom w:val="0"/>
      <w:divBdr>
        <w:top w:val="none" w:sz="0" w:space="0" w:color="auto"/>
        <w:left w:val="none" w:sz="0" w:space="0" w:color="auto"/>
        <w:bottom w:val="none" w:sz="0" w:space="0" w:color="auto"/>
        <w:right w:val="none" w:sz="0" w:space="0" w:color="auto"/>
      </w:divBdr>
    </w:div>
    <w:div w:id="1728333777">
      <w:bodyDiv w:val="1"/>
      <w:marLeft w:val="0"/>
      <w:marRight w:val="0"/>
      <w:marTop w:val="0"/>
      <w:marBottom w:val="0"/>
      <w:divBdr>
        <w:top w:val="none" w:sz="0" w:space="0" w:color="auto"/>
        <w:left w:val="none" w:sz="0" w:space="0" w:color="auto"/>
        <w:bottom w:val="none" w:sz="0" w:space="0" w:color="auto"/>
        <w:right w:val="none" w:sz="0" w:space="0" w:color="auto"/>
      </w:divBdr>
    </w:div>
    <w:div w:id="1729112339">
      <w:bodyDiv w:val="1"/>
      <w:marLeft w:val="0"/>
      <w:marRight w:val="0"/>
      <w:marTop w:val="0"/>
      <w:marBottom w:val="0"/>
      <w:divBdr>
        <w:top w:val="none" w:sz="0" w:space="0" w:color="auto"/>
        <w:left w:val="none" w:sz="0" w:space="0" w:color="auto"/>
        <w:bottom w:val="none" w:sz="0" w:space="0" w:color="auto"/>
        <w:right w:val="none" w:sz="0" w:space="0" w:color="auto"/>
      </w:divBdr>
    </w:div>
    <w:div w:id="1740129189">
      <w:bodyDiv w:val="1"/>
      <w:marLeft w:val="0"/>
      <w:marRight w:val="0"/>
      <w:marTop w:val="0"/>
      <w:marBottom w:val="0"/>
      <w:divBdr>
        <w:top w:val="none" w:sz="0" w:space="0" w:color="auto"/>
        <w:left w:val="none" w:sz="0" w:space="0" w:color="auto"/>
        <w:bottom w:val="none" w:sz="0" w:space="0" w:color="auto"/>
        <w:right w:val="none" w:sz="0" w:space="0" w:color="auto"/>
      </w:divBdr>
    </w:div>
    <w:div w:id="1744064048">
      <w:bodyDiv w:val="1"/>
      <w:marLeft w:val="0"/>
      <w:marRight w:val="0"/>
      <w:marTop w:val="0"/>
      <w:marBottom w:val="0"/>
      <w:divBdr>
        <w:top w:val="none" w:sz="0" w:space="0" w:color="auto"/>
        <w:left w:val="none" w:sz="0" w:space="0" w:color="auto"/>
        <w:bottom w:val="none" w:sz="0" w:space="0" w:color="auto"/>
        <w:right w:val="none" w:sz="0" w:space="0" w:color="auto"/>
      </w:divBdr>
    </w:div>
    <w:div w:id="1782723393">
      <w:bodyDiv w:val="1"/>
      <w:marLeft w:val="0"/>
      <w:marRight w:val="0"/>
      <w:marTop w:val="0"/>
      <w:marBottom w:val="0"/>
      <w:divBdr>
        <w:top w:val="none" w:sz="0" w:space="0" w:color="auto"/>
        <w:left w:val="none" w:sz="0" w:space="0" w:color="auto"/>
        <w:bottom w:val="none" w:sz="0" w:space="0" w:color="auto"/>
        <w:right w:val="none" w:sz="0" w:space="0" w:color="auto"/>
      </w:divBdr>
    </w:div>
    <w:div w:id="1785734208">
      <w:bodyDiv w:val="1"/>
      <w:marLeft w:val="0"/>
      <w:marRight w:val="0"/>
      <w:marTop w:val="0"/>
      <w:marBottom w:val="0"/>
      <w:divBdr>
        <w:top w:val="none" w:sz="0" w:space="0" w:color="auto"/>
        <w:left w:val="none" w:sz="0" w:space="0" w:color="auto"/>
        <w:bottom w:val="none" w:sz="0" w:space="0" w:color="auto"/>
        <w:right w:val="none" w:sz="0" w:space="0" w:color="auto"/>
      </w:divBdr>
    </w:div>
    <w:div w:id="1793135806">
      <w:bodyDiv w:val="1"/>
      <w:marLeft w:val="0"/>
      <w:marRight w:val="0"/>
      <w:marTop w:val="0"/>
      <w:marBottom w:val="0"/>
      <w:divBdr>
        <w:top w:val="none" w:sz="0" w:space="0" w:color="auto"/>
        <w:left w:val="none" w:sz="0" w:space="0" w:color="auto"/>
        <w:bottom w:val="none" w:sz="0" w:space="0" w:color="auto"/>
        <w:right w:val="none" w:sz="0" w:space="0" w:color="auto"/>
      </w:divBdr>
    </w:div>
    <w:div w:id="1835416448">
      <w:bodyDiv w:val="1"/>
      <w:marLeft w:val="0"/>
      <w:marRight w:val="0"/>
      <w:marTop w:val="0"/>
      <w:marBottom w:val="0"/>
      <w:divBdr>
        <w:top w:val="none" w:sz="0" w:space="0" w:color="auto"/>
        <w:left w:val="none" w:sz="0" w:space="0" w:color="auto"/>
        <w:bottom w:val="none" w:sz="0" w:space="0" w:color="auto"/>
        <w:right w:val="none" w:sz="0" w:space="0" w:color="auto"/>
      </w:divBdr>
    </w:div>
    <w:div w:id="1846048080">
      <w:bodyDiv w:val="1"/>
      <w:marLeft w:val="0"/>
      <w:marRight w:val="0"/>
      <w:marTop w:val="0"/>
      <w:marBottom w:val="0"/>
      <w:divBdr>
        <w:top w:val="none" w:sz="0" w:space="0" w:color="auto"/>
        <w:left w:val="none" w:sz="0" w:space="0" w:color="auto"/>
        <w:bottom w:val="none" w:sz="0" w:space="0" w:color="auto"/>
        <w:right w:val="none" w:sz="0" w:space="0" w:color="auto"/>
      </w:divBdr>
    </w:div>
    <w:div w:id="1858932706">
      <w:bodyDiv w:val="1"/>
      <w:marLeft w:val="0"/>
      <w:marRight w:val="0"/>
      <w:marTop w:val="0"/>
      <w:marBottom w:val="0"/>
      <w:divBdr>
        <w:top w:val="none" w:sz="0" w:space="0" w:color="auto"/>
        <w:left w:val="none" w:sz="0" w:space="0" w:color="auto"/>
        <w:bottom w:val="none" w:sz="0" w:space="0" w:color="auto"/>
        <w:right w:val="none" w:sz="0" w:space="0" w:color="auto"/>
      </w:divBdr>
    </w:div>
    <w:div w:id="1864784753">
      <w:bodyDiv w:val="1"/>
      <w:marLeft w:val="0"/>
      <w:marRight w:val="0"/>
      <w:marTop w:val="0"/>
      <w:marBottom w:val="0"/>
      <w:divBdr>
        <w:top w:val="none" w:sz="0" w:space="0" w:color="auto"/>
        <w:left w:val="none" w:sz="0" w:space="0" w:color="auto"/>
        <w:bottom w:val="none" w:sz="0" w:space="0" w:color="auto"/>
        <w:right w:val="none" w:sz="0" w:space="0" w:color="auto"/>
      </w:divBdr>
    </w:div>
    <w:div w:id="1865316394">
      <w:bodyDiv w:val="1"/>
      <w:marLeft w:val="0"/>
      <w:marRight w:val="0"/>
      <w:marTop w:val="0"/>
      <w:marBottom w:val="0"/>
      <w:divBdr>
        <w:top w:val="none" w:sz="0" w:space="0" w:color="auto"/>
        <w:left w:val="none" w:sz="0" w:space="0" w:color="auto"/>
        <w:bottom w:val="none" w:sz="0" w:space="0" w:color="auto"/>
        <w:right w:val="none" w:sz="0" w:space="0" w:color="auto"/>
      </w:divBdr>
    </w:div>
    <w:div w:id="1868640651">
      <w:bodyDiv w:val="1"/>
      <w:marLeft w:val="0"/>
      <w:marRight w:val="0"/>
      <w:marTop w:val="0"/>
      <w:marBottom w:val="0"/>
      <w:divBdr>
        <w:top w:val="none" w:sz="0" w:space="0" w:color="auto"/>
        <w:left w:val="none" w:sz="0" w:space="0" w:color="auto"/>
        <w:bottom w:val="none" w:sz="0" w:space="0" w:color="auto"/>
        <w:right w:val="none" w:sz="0" w:space="0" w:color="auto"/>
      </w:divBdr>
    </w:div>
    <w:div w:id="1893811501">
      <w:bodyDiv w:val="1"/>
      <w:marLeft w:val="0"/>
      <w:marRight w:val="0"/>
      <w:marTop w:val="0"/>
      <w:marBottom w:val="0"/>
      <w:divBdr>
        <w:top w:val="none" w:sz="0" w:space="0" w:color="auto"/>
        <w:left w:val="none" w:sz="0" w:space="0" w:color="auto"/>
        <w:bottom w:val="none" w:sz="0" w:space="0" w:color="auto"/>
        <w:right w:val="none" w:sz="0" w:space="0" w:color="auto"/>
      </w:divBdr>
    </w:div>
    <w:div w:id="1895697797">
      <w:bodyDiv w:val="1"/>
      <w:marLeft w:val="0"/>
      <w:marRight w:val="0"/>
      <w:marTop w:val="0"/>
      <w:marBottom w:val="0"/>
      <w:divBdr>
        <w:top w:val="none" w:sz="0" w:space="0" w:color="auto"/>
        <w:left w:val="none" w:sz="0" w:space="0" w:color="auto"/>
        <w:bottom w:val="none" w:sz="0" w:space="0" w:color="auto"/>
        <w:right w:val="none" w:sz="0" w:space="0" w:color="auto"/>
      </w:divBdr>
    </w:div>
    <w:div w:id="1905673423">
      <w:bodyDiv w:val="1"/>
      <w:marLeft w:val="0"/>
      <w:marRight w:val="0"/>
      <w:marTop w:val="0"/>
      <w:marBottom w:val="0"/>
      <w:divBdr>
        <w:top w:val="none" w:sz="0" w:space="0" w:color="auto"/>
        <w:left w:val="none" w:sz="0" w:space="0" w:color="auto"/>
        <w:bottom w:val="none" w:sz="0" w:space="0" w:color="auto"/>
        <w:right w:val="none" w:sz="0" w:space="0" w:color="auto"/>
      </w:divBdr>
    </w:div>
    <w:div w:id="1915699957">
      <w:bodyDiv w:val="1"/>
      <w:marLeft w:val="0"/>
      <w:marRight w:val="0"/>
      <w:marTop w:val="0"/>
      <w:marBottom w:val="0"/>
      <w:divBdr>
        <w:top w:val="none" w:sz="0" w:space="0" w:color="auto"/>
        <w:left w:val="none" w:sz="0" w:space="0" w:color="auto"/>
        <w:bottom w:val="none" w:sz="0" w:space="0" w:color="auto"/>
        <w:right w:val="none" w:sz="0" w:space="0" w:color="auto"/>
      </w:divBdr>
    </w:div>
    <w:div w:id="1945726397">
      <w:bodyDiv w:val="1"/>
      <w:marLeft w:val="0"/>
      <w:marRight w:val="0"/>
      <w:marTop w:val="0"/>
      <w:marBottom w:val="0"/>
      <w:divBdr>
        <w:top w:val="none" w:sz="0" w:space="0" w:color="auto"/>
        <w:left w:val="none" w:sz="0" w:space="0" w:color="auto"/>
        <w:bottom w:val="none" w:sz="0" w:space="0" w:color="auto"/>
        <w:right w:val="none" w:sz="0" w:space="0" w:color="auto"/>
      </w:divBdr>
    </w:div>
    <w:div w:id="1949388491">
      <w:bodyDiv w:val="1"/>
      <w:marLeft w:val="0"/>
      <w:marRight w:val="0"/>
      <w:marTop w:val="0"/>
      <w:marBottom w:val="0"/>
      <w:divBdr>
        <w:top w:val="none" w:sz="0" w:space="0" w:color="auto"/>
        <w:left w:val="none" w:sz="0" w:space="0" w:color="auto"/>
        <w:bottom w:val="none" w:sz="0" w:space="0" w:color="auto"/>
        <w:right w:val="none" w:sz="0" w:space="0" w:color="auto"/>
      </w:divBdr>
    </w:div>
    <w:div w:id="1952011612">
      <w:bodyDiv w:val="1"/>
      <w:marLeft w:val="0"/>
      <w:marRight w:val="0"/>
      <w:marTop w:val="0"/>
      <w:marBottom w:val="0"/>
      <w:divBdr>
        <w:top w:val="none" w:sz="0" w:space="0" w:color="auto"/>
        <w:left w:val="none" w:sz="0" w:space="0" w:color="auto"/>
        <w:bottom w:val="none" w:sz="0" w:space="0" w:color="auto"/>
        <w:right w:val="none" w:sz="0" w:space="0" w:color="auto"/>
      </w:divBdr>
    </w:div>
    <w:div w:id="1962109680">
      <w:bodyDiv w:val="1"/>
      <w:marLeft w:val="0"/>
      <w:marRight w:val="0"/>
      <w:marTop w:val="0"/>
      <w:marBottom w:val="0"/>
      <w:divBdr>
        <w:top w:val="none" w:sz="0" w:space="0" w:color="auto"/>
        <w:left w:val="none" w:sz="0" w:space="0" w:color="auto"/>
        <w:bottom w:val="none" w:sz="0" w:space="0" w:color="auto"/>
        <w:right w:val="none" w:sz="0" w:space="0" w:color="auto"/>
      </w:divBdr>
    </w:div>
    <w:div w:id="1963412638">
      <w:bodyDiv w:val="1"/>
      <w:marLeft w:val="0"/>
      <w:marRight w:val="0"/>
      <w:marTop w:val="0"/>
      <w:marBottom w:val="0"/>
      <w:divBdr>
        <w:top w:val="none" w:sz="0" w:space="0" w:color="auto"/>
        <w:left w:val="none" w:sz="0" w:space="0" w:color="auto"/>
        <w:bottom w:val="none" w:sz="0" w:space="0" w:color="auto"/>
        <w:right w:val="none" w:sz="0" w:space="0" w:color="auto"/>
      </w:divBdr>
    </w:div>
    <w:div w:id="1967422061">
      <w:bodyDiv w:val="1"/>
      <w:marLeft w:val="0"/>
      <w:marRight w:val="0"/>
      <w:marTop w:val="0"/>
      <w:marBottom w:val="0"/>
      <w:divBdr>
        <w:top w:val="none" w:sz="0" w:space="0" w:color="auto"/>
        <w:left w:val="none" w:sz="0" w:space="0" w:color="auto"/>
        <w:bottom w:val="none" w:sz="0" w:space="0" w:color="auto"/>
        <w:right w:val="none" w:sz="0" w:space="0" w:color="auto"/>
      </w:divBdr>
    </w:div>
    <w:div w:id="1968850404">
      <w:bodyDiv w:val="1"/>
      <w:marLeft w:val="0"/>
      <w:marRight w:val="0"/>
      <w:marTop w:val="0"/>
      <w:marBottom w:val="0"/>
      <w:divBdr>
        <w:top w:val="none" w:sz="0" w:space="0" w:color="auto"/>
        <w:left w:val="none" w:sz="0" w:space="0" w:color="auto"/>
        <w:bottom w:val="none" w:sz="0" w:space="0" w:color="auto"/>
        <w:right w:val="none" w:sz="0" w:space="0" w:color="auto"/>
      </w:divBdr>
    </w:div>
    <w:div w:id="1996913098">
      <w:bodyDiv w:val="1"/>
      <w:marLeft w:val="0"/>
      <w:marRight w:val="0"/>
      <w:marTop w:val="0"/>
      <w:marBottom w:val="0"/>
      <w:divBdr>
        <w:top w:val="none" w:sz="0" w:space="0" w:color="auto"/>
        <w:left w:val="none" w:sz="0" w:space="0" w:color="auto"/>
        <w:bottom w:val="none" w:sz="0" w:space="0" w:color="auto"/>
        <w:right w:val="none" w:sz="0" w:space="0" w:color="auto"/>
      </w:divBdr>
    </w:div>
    <w:div w:id="2018924176">
      <w:bodyDiv w:val="1"/>
      <w:marLeft w:val="0"/>
      <w:marRight w:val="0"/>
      <w:marTop w:val="0"/>
      <w:marBottom w:val="0"/>
      <w:divBdr>
        <w:top w:val="none" w:sz="0" w:space="0" w:color="auto"/>
        <w:left w:val="none" w:sz="0" w:space="0" w:color="auto"/>
        <w:bottom w:val="none" w:sz="0" w:space="0" w:color="auto"/>
        <w:right w:val="none" w:sz="0" w:space="0" w:color="auto"/>
      </w:divBdr>
    </w:div>
    <w:div w:id="2025088360">
      <w:bodyDiv w:val="1"/>
      <w:marLeft w:val="0"/>
      <w:marRight w:val="0"/>
      <w:marTop w:val="0"/>
      <w:marBottom w:val="0"/>
      <w:divBdr>
        <w:top w:val="none" w:sz="0" w:space="0" w:color="auto"/>
        <w:left w:val="none" w:sz="0" w:space="0" w:color="auto"/>
        <w:bottom w:val="none" w:sz="0" w:space="0" w:color="auto"/>
        <w:right w:val="none" w:sz="0" w:space="0" w:color="auto"/>
      </w:divBdr>
    </w:div>
    <w:div w:id="2031566789">
      <w:bodyDiv w:val="1"/>
      <w:marLeft w:val="0"/>
      <w:marRight w:val="0"/>
      <w:marTop w:val="0"/>
      <w:marBottom w:val="0"/>
      <w:divBdr>
        <w:top w:val="none" w:sz="0" w:space="0" w:color="auto"/>
        <w:left w:val="none" w:sz="0" w:space="0" w:color="auto"/>
        <w:bottom w:val="none" w:sz="0" w:space="0" w:color="auto"/>
        <w:right w:val="none" w:sz="0" w:space="0" w:color="auto"/>
      </w:divBdr>
    </w:div>
    <w:div w:id="2037847244">
      <w:bodyDiv w:val="1"/>
      <w:marLeft w:val="0"/>
      <w:marRight w:val="0"/>
      <w:marTop w:val="0"/>
      <w:marBottom w:val="0"/>
      <w:divBdr>
        <w:top w:val="none" w:sz="0" w:space="0" w:color="auto"/>
        <w:left w:val="none" w:sz="0" w:space="0" w:color="auto"/>
        <w:bottom w:val="none" w:sz="0" w:space="0" w:color="auto"/>
        <w:right w:val="none" w:sz="0" w:space="0" w:color="auto"/>
      </w:divBdr>
      <w:divsChild>
        <w:div w:id="838620242">
          <w:marLeft w:val="0"/>
          <w:marRight w:val="0"/>
          <w:marTop w:val="0"/>
          <w:marBottom w:val="0"/>
          <w:divBdr>
            <w:top w:val="none" w:sz="0" w:space="0" w:color="auto"/>
            <w:left w:val="none" w:sz="0" w:space="0" w:color="auto"/>
            <w:bottom w:val="none" w:sz="0" w:space="0" w:color="auto"/>
            <w:right w:val="none" w:sz="0" w:space="0" w:color="auto"/>
          </w:divBdr>
        </w:div>
      </w:divsChild>
    </w:div>
    <w:div w:id="2039314293">
      <w:bodyDiv w:val="1"/>
      <w:marLeft w:val="0"/>
      <w:marRight w:val="0"/>
      <w:marTop w:val="0"/>
      <w:marBottom w:val="0"/>
      <w:divBdr>
        <w:top w:val="none" w:sz="0" w:space="0" w:color="auto"/>
        <w:left w:val="none" w:sz="0" w:space="0" w:color="auto"/>
        <w:bottom w:val="none" w:sz="0" w:space="0" w:color="auto"/>
        <w:right w:val="none" w:sz="0" w:space="0" w:color="auto"/>
      </w:divBdr>
      <w:divsChild>
        <w:div w:id="2017418393">
          <w:marLeft w:val="0"/>
          <w:marRight w:val="0"/>
          <w:marTop w:val="0"/>
          <w:marBottom w:val="0"/>
          <w:divBdr>
            <w:top w:val="none" w:sz="0" w:space="0" w:color="auto"/>
            <w:left w:val="none" w:sz="0" w:space="0" w:color="auto"/>
            <w:bottom w:val="none" w:sz="0" w:space="0" w:color="auto"/>
            <w:right w:val="none" w:sz="0" w:space="0" w:color="auto"/>
          </w:divBdr>
        </w:div>
      </w:divsChild>
    </w:div>
    <w:div w:id="2064676769">
      <w:bodyDiv w:val="1"/>
      <w:marLeft w:val="0"/>
      <w:marRight w:val="0"/>
      <w:marTop w:val="0"/>
      <w:marBottom w:val="0"/>
      <w:divBdr>
        <w:top w:val="none" w:sz="0" w:space="0" w:color="auto"/>
        <w:left w:val="none" w:sz="0" w:space="0" w:color="auto"/>
        <w:bottom w:val="none" w:sz="0" w:space="0" w:color="auto"/>
        <w:right w:val="none" w:sz="0" w:space="0" w:color="auto"/>
      </w:divBdr>
    </w:div>
    <w:div w:id="2073111260">
      <w:bodyDiv w:val="1"/>
      <w:marLeft w:val="0"/>
      <w:marRight w:val="0"/>
      <w:marTop w:val="0"/>
      <w:marBottom w:val="0"/>
      <w:divBdr>
        <w:top w:val="none" w:sz="0" w:space="0" w:color="auto"/>
        <w:left w:val="none" w:sz="0" w:space="0" w:color="auto"/>
        <w:bottom w:val="none" w:sz="0" w:space="0" w:color="auto"/>
        <w:right w:val="none" w:sz="0" w:space="0" w:color="auto"/>
      </w:divBdr>
    </w:div>
    <w:div w:id="2081752859">
      <w:bodyDiv w:val="1"/>
      <w:marLeft w:val="0"/>
      <w:marRight w:val="0"/>
      <w:marTop w:val="0"/>
      <w:marBottom w:val="0"/>
      <w:divBdr>
        <w:top w:val="none" w:sz="0" w:space="0" w:color="auto"/>
        <w:left w:val="none" w:sz="0" w:space="0" w:color="auto"/>
        <w:bottom w:val="none" w:sz="0" w:space="0" w:color="auto"/>
        <w:right w:val="none" w:sz="0" w:space="0" w:color="auto"/>
      </w:divBdr>
    </w:div>
    <w:div w:id="2108961551">
      <w:bodyDiv w:val="1"/>
      <w:marLeft w:val="0"/>
      <w:marRight w:val="0"/>
      <w:marTop w:val="0"/>
      <w:marBottom w:val="0"/>
      <w:divBdr>
        <w:top w:val="none" w:sz="0" w:space="0" w:color="auto"/>
        <w:left w:val="none" w:sz="0" w:space="0" w:color="auto"/>
        <w:bottom w:val="none" w:sz="0" w:space="0" w:color="auto"/>
        <w:right w:val="none" w:sz="0" w:space="0" w:color="auto"/>
      </w:divBdr>
    </w:div>
    <w:div w:id="2111463533">
      <w:bodyDiv w:val="1"/>
      <w:marLeft w:val="0"/>
      <w:marRight w:val="0"/>
      <w:marTop w:val="0"/>
      <w:marBottom w:val="0"/>
      <w:divBdr>
        <w:top w:val="none" w:sz="0" w:space="0" w:color="auto"/>
        <w:left w:val="none" w:sz="0" w:space="0" w:color="auto"/>
        <w:bottom w:val="none" w:sz="0" w:space="0" w:color="auto"/>
        <w:right w:val="none" w:sz="0" w:space="0" w:color="auto"/>
      </w:divBdr>
    </w:div>
    <w:div w:id="2121412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2.vsdx"/><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jpg"/><Relationship Id="rId47" Type="http://schemas.openxmlformats.org/officeDocument/2006/relationships/image" Target="media/image31.jpeg"/><Relationship Id="rId50"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vsdx"/><Relationship Id="rId29" Type="http://schemas.openxmlformats.org/officeDocument/2006/relationships/image" Target="media/image14.png"/><Relationship Id="rId41" Type="http://schemas.openxmlformats.org/officeDocument/2006/relationships/image" Target="media/image25.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jpg"/><Relationship Id="rId45" Type="http://schemas.openxmlformats.org/officeDocument/2006/relationships/image" Target="media/image29.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package" Target="embeddings/Microsoft_Visio_Drawing4.vsdx"/><Relationship Id="rId44" Type="http://schemas.openxmlformats.org/officeDocument/2006/relationships/image" Target="media/image28.jpe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jpeg"/><Relationship Id="rId8" Type="http://schemas.openxmlformats.org/officeDocument/2006/relationships/image" Target="media/image1.jpeg"/><Relationship Id="rId5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Version="1987">
  <b:Source>
    <b:Tag>MQT16</b:Tag>
    <b:SourceType>InternetSite</b:SourceType>
    <b:Guid>{C3496F67-3992-42F3-8EC4-0054092CA7EF}</b:Guid>
    <b:Author>
      <b:Author>
        <b:Corporate>MQTT Community</b:Corporate>
      </b:Author>
    </b:Author>
    <b:Title>FAQ - Frequently Asked Question | MQTT</b:Title>
    <b:YearAccessed>2016</b:YearAccessed>
    <b:MonthAccessed>Mei</b:MonthAccessed>
    <b:DayAccessed>13</b:DayAccessed>
    <b:URL>http://mqtt.org/faq</b:URL>
    <b:RefOrder>13</b:RefOrder>
  </b:Source>
  <b:Source>
    <b:Tag>Goo161</b:Tag>
    <b:SourceType>InternetSite</b:SourceType>
    <b:Guid>{822C19BF-ECE2-4134-A303-BBB602C47C40}</b:Guid>
    <b:Author>
      <b:Author>
        <b:Corporate>Google Inc.</b:Corporate>
      </b:Author>
    </b:Author>
    <b:Title>Android 6.0 Changes | Android Developers</b:Title>
    <b:YearAccessed>2016</b:YearAccessed>
    <b:MonthAccessed>Mei</b:MonthAccessed>
    <b:DayAccessed>13</b:DayAccessed>
    <b:URL>http://developer.android.com/about/versions/marshmallow/android-6.0-changes.html#behavior-apache-http-client</b:URL>
    <b:RefOrder>16</b:RefOrder>
  </b:Source>
  <b:Source>
    <b:Tag>Int15</b:Tag>
    <b:SourceType>InternetSite</b:SourceType>
    <b:Guid>{95E44CE2-E22F-438B-AED3-AF120A7A741D}</b:Guid>
    <b:Author>
      <b:Author>
        <b:Corporate>International Business Machines Corporation</b:Corporate>
      </b:Author>
    </b:Author>
    <b:Title>What is IBM Bluemix?</b:Title>
    <b:Year>2015</b:Year>
    <b:Month>April</b:Month>
    <b:Day>27</b:Day>
    <b:YearAccessed>2016</b:YearAccessed>
    <b:MonthAccessed>Mei</b:MonthAccessed>
    <b:DayAccessed>13</b:DayAccessed>
    <b:URL>https://www.ibm.com/developerworks/cloud/library/cl-bluemixfoundry/</b:URL>
    <b:RefOrder>8</b:RefOrder>
  </b:Source>
  <b:Source>
    <b:Tag>Int16</b:Tag>
    <b:SourceType>InternetSite</b:SourceType>
    <b:Guid>{0F9C8A83-1344-4F4B-AD6D-291403120BF6}</b:Guid>
    <b:Author>
      <b:Author>
        <b:Corporate>International Business Machines Corporation</b:Corporate>
      </b:Author>
    </b:Author>
    <b:Title>Presence Insights Documentation</b:Title>
    <b:YearAccessed>2016</b:YearAccessed>
    <b:MonthAccessed>Mei</b:MonthAccessed>
    <b:DayAccessed>13</b:DayAccessed>
    <b:URL>https://presenceinsights.ng.bluemix.net/pidocs/docs/en/</b:URL>
    <b:RefOrder>9</b:RefOrder>
  </b:Source>
  <b:Source>
    <b:Tag>Tut16</b:Tag>
    <b:SourceType>InternetSite</b:SourceType>
    <b:Guid>{D1C4EFEB-331B-43F5-AF66-9FA48BBCF2D5}</b:Guid>
    <b:Author>
      <b:Author>
        <b:Corporate>Tutorials Point (I) Pvt. Ltd.</b:Corporate>
      </b:Author>
    </b:Author>
    <b:Title>Node.js Tutorial</b:Title>
    <b:YearAccessed>2016</b:YearAccessed>
    <b:MonthAccessed>Mei</b:MonthAccessed>
    <b:DayAccessed>13</b:DayAccessed>
    <b:URL>http://www.tutorialspoint.com/nodejs/index.htm</b:URL>
    <b:RefOrder>10</b:RefOrder>
  </b:Source>
  <b:Source>
    <b:Tag>Tut161</b:Tag>
    <b:SourceType>InternetSite</b:SourceType>
    <b:Guid>{7C6CFC1E-43EF-4011-A0CC-6943D129A295}</b:Guid>
    <b:Author>
      <b:Author>
        <b:Corporate>Tutorials Point (I) Pvt. Ltd.</b:Corporate>
      </b:Author>
    </b:Author>
    <b:Title>Node.js Introduction</b:Title>
    <b:YearAccessed>2016</b:YearAccessed>
    <b:MonthAccessed>Mei</b:MonthAccessed>
    <b:DayAccessed>13</b:DayAccessed>
    <b:URL>http://www.tutorialspoint.com/nodejs/nodejs_introduction.htm</b:URL>
    <b:RefOrder>11</b:RefOrder>
  </b:Source>
  <b:Source>
    <b:Tag>Ecm16</b:Tag>
    <b:SourceType>InternetSite</b:SourceType>
    <b:Guid>{04CF53F9-2BB3-45F9-ABF3-7F2ED53180B0}</b:Guid>
    <b:Author>
      <b:Author>
        <b:Corporate>Ecma International</b:Corporate>
      </b:Author>
    </b:Author>
    <b:Title>Introducing JSON</b:Title>
    <b:YearAccessed>2016</b:YearAccessed>
    <b:MonthAccessed>Mei</b:MonthAccessed>
    <b:DayAccessed>13</b:DayAccessed>
    <b:URL>http://www.json.org/</b:URL>
    <b:RefOrder>12</b:RefOrder>
  </b:Source>
  <b:Source>
    <b:Tag>RFi99</b:Tag>
    <b:SourceType>InternetSite</b:SourceType>
    <b:Guid>{70C9346A-017A-4D1D-9F3D-81EC4AE44C45}</b:Guid>
    <b:Author>
      <b:Author>
        <b:NameList>
          <b:Person>
            <b:Last>R. Fielding</b:Last>
            <b:First>et</b:First>
            <b:Middle>al.</b:Middle>
          </b:Person>
        </b:NameList>
      </b:Author>
    </b:Author>
    <b:Title>RFC 2616 - Hypertext Transfer Protocol -- HTTP/1.1</b:Title>
    <b:Year>1999</b:Year>
    <b:Month>Juni</b:Month>
    <b:YearAccessed>2016</b:YearAccessed>
    <b:MonthAccessed>Mei</b:MonthAccessed>
    <b:DayAccessed>13</b:DayAccessed>
    <b:URL>https://tools.ietf.org/html/rfc2616</b:URL>
    <b:RefOrder>14</b:RefOrder>
  </b:Source>
  <b:Source>
    <b:Tag>Jil161</b:Tag>
    <b:SourceType>InternetSite</b:SourceType>
    <b:Guid>{16F15611-9E8F-4FE4-A9CD-BFC7BF613037}</b:Guid>
    <b:Author>
      <b:Author>
        <b:NameList>
          <b:Person>
            <b:Last>Mourning</b:Last>
            <b:First>Jillian</b:First>
          </b:Person>
        </b:NameList>
      </b:Author>
    </b:Author>
    <b:Title>How To Use Beacon Technology To Improve The Campus Wi-Fi Experience</b:Title>
    <b:YearAccessed>2016</b:YearAccessed>
    <b:MonthAccessed>Mei</b:MonthAccessed>
    <b:DayAccessed>19</b:DayAccessed>
    <b:URL>http://www.securedgenetworks.com/blog/using-wireless-beacon-technology-to-improve-the-campus-experience</b:URL>
    <b:RefOrder>1</b:RefOrder>
  </b:Source>
  <b:Source>
    <b:Tag>PTM15</b:Tag>
    <b:SourceType>InternetSite</b:SourceType>
    <b:Guid>{62393FF8-E47E-4EE2-B4A0-00C1B87DC361}</b:Guid>
    <b:Title>2015, Pengguna Smartphone di Indonesia Capai 55 Juta : Okezone Techno</b:Title>
    <b:Year>2015</b:Year>
    <b:Author>
      <b:Author>
        <b:Corporate>PT Media Nusantara Citra Tbk</b:Corporate>
      </b:Author>
    </b:Author>
    <b:Month>September</b:Month>
    <b:Day>20</b:Day>
    <b:YearAccessed>2016</b:YearAccessed>
    <b:MonthAccessed>Mei</b:MonthAccessed>
    <b:DayAccessed>2016</b:DayAccessed>
    <b:URL>http://techno.okezone.com/read/2015/09/19/57/1217340/2015-pengguna-smartphone-di-indonesia-capai-55-juta</b:URL>
    <b:RefOrder>2</b:RefOrder>
  </b:Source>
  <b:Source>
    <b:Tag>Goo16</b:Tag>
    <b:SourceType>InternetSite</b:SourceType>
    <b:Guid>{F255E736-A3A8-451C-960F-29DDFBFE82C6}</b:Guid>
    <b:Title>Mobile App Backend Services - Solutions</b:Title>
    <b:Year>2016</b:Year>
    <b:Author>
      <b:Author>
        <b:Corporate>Google Inc.</b:Corporate>
      </b:Author>
    </b:Author>
    <b:InternetSiteTitle>Google Cloud Platform</b:InternetSiteTitle>
    <b:Month>April</b:Month>
    <b:Day>27</b:Day>
    <b:URL>https://cloud.google.com/solutions/mobile/mobile-app-backend-services</b:URL>
    <b:YearAccessed>2016</b:YearAccessed>
    <b:MonthAccessed>Mei</b:MonthAccessed>
    <b:DayAccessed>13</b:DayAccessed>
    <b:RefOrder>7</b:RefOrder>
  </b:Source>
  <b:Source>
    <b:Tag>Pam16</b:Tag>
    <b:SourceType>InternetSite</b:SourceType>
    <b:Guid>{80DCF1B4-1A44-4208-BF38-514101B2441B}</b:Guid>
    <b:Author>
      <b:Author>
        <b:NameList>
          <b:Person>
            <b:Last>Perez</b:Last>
            <b:First>Pamela</b:First>
          </b:Person>
        </b:NameList>
      </b:Author>
    </b:Author>
    <b:Title>Going Mobile: How Student Demand is Changing Campus Wi-Fi Networks</b:Title>
    <b:YearAccessed>2016</b:YearAccessed>
    <b:MonthAccessed>Mei</b:MonthAccessed>
    <b:DayAccessed>13</b:DayAccessed>
    <b:URL>http://www.securedgenetworks.com/blog/going-mobile-how-student-demand-is-changing-campus-wi-fi-networks</b:URL>
    <b:RefOrder>3</b:RefOrder>
  </b:Source>
  <b:Source>
    <b:Tag>Adv15</b:Tag>
    <b:SourceType>InternetSite</b:SourceType>
    <b:Guid>{C87A99A7-E08A-407B-8534-ECC7C148EAFD}</b:Guid>
    <b:Author>
      <b:Author>
        <b:NameList>
          <b:Person>
            <b:Last>Jose</b:Last>
            <b:First>Advent</b:First>
          </b:Person>
        </b:NameList>
      </b:Author>
    </b:Author>
    <b:Title>2015, Pengguna Smartphone di Indonesia Capai 55 Juta</b:Title>
    <b:Year>2015</b:Year>
    <b:Month>September </b:Month>
    <b:Day>20</b:Day>
    <b:YearAccessed>2016</b:YearAccessed>
    <b:MonthAccessed>Mei</b:MonthAccessed>
    <b:DayAccessed>19</b:DayAccessed>
    <b:URL>http://techno.okezone.com/read/2015/09/19/57/1217340/2015-pengguna-smartphone-di-indonesia-capai-55-juta</b:URL>
    <b:RefOrder>4</b:RefOrder>
  </b:Source>
  <b:Source>
    <b:Tag>Int161</b:Tag>
    <b:SourceType>InternetSite</b:SourceType>
    <b:Guid>{F8C8A7A4-16AF-4758-B378-ABFFC24F6E36}</b:Guid>
    <b:Author>
      <b:Author>
        <b:Corporate>International Business Machines Corporation</b:Corporate>
      </b:Author>
    </b:Author>
    <b:Title>Bluetooth Beacons - Presence Insights Documentation</b:Title>
    <b:YearAccessed>2016</b:YearAccessed>
    <b:MonthAccessed>Mei</b:MonthAccessed>
    <b:DayAccessed>13</b:DayAccessed>
    <b:URL>https://presenceinsights.au-syd.bluemix.net/pidocs/docs/en/technology/setup_beacons/#beacon-payload-description</b:URL>
    <b:RefOrder>15</b:RefOrder>
  </b:Source>
  <b:Source>
    <b:Tag>Wan15</b:Tag>
    <b:SourceType>ConferenceProceedings</b:SourceType>
    <b:Guid>{F230B4CE-7CC0-4624-BDA2-28B23EFFA29B}</b:Guid>
    <b:Title>Managing Large Scale, Ultra-Dense Beacon Deployments in Smart Campuses</b:Title>
    <b:Year>2015</b:Year>
    <b:City>Hong Kong</b:City>
    <b:Author>
      <b:Author>
        <b:NameList>
          <b:Person>
            <b:Last>Wang</b:Last>
            <b:First>Michael</b:First>
          </b:Person>
          <b:Person>
            <b:Last>Brassil</b:Last>
            <b:First>Jack</b:First>
          </b:Person>
        </b:NameList>
      </b:Author>
    </b:Author>
    <b:ConferenceName>The First International Workshop on Smart Cities and Urban Informatics</b:ConferenceName>
    <b:Pages>606-611</b:Pages>
    <b:RefOrder>5</b:RefOrder>
  </b:Source>
  <b:Source>
    <b:Tag>Van16</b:Tag>
    <b:SourceType>ConferenceProceedings</b:SourceType>
    <b:Guid>{AD83812D-1513-44AF-8602-B001D1049ACE}</b:Guid>
    <b:Title>Flexible Technologies for Smart Campus</b:Title>
    <b:Year>2016</b:Year>
    <b:ConferenceName>13th International Conference on Remote Engineering and Virtual Instrumentation (REV)</b:ConferenceName>
    <b:City>Madrid</b:City>
    <b:Author>
      <b:Author>
        <b:NameList>
          <b:Person>
            <b:Last>Van Merode</b:Last>
            <b:First>Dirk</b:First>
          </b:Person>
          <b:Person>
            <b:Last>Tabunshchyk</b:Last>
            <b:First>Galyna</b:First>
          </b:Person>
          <b:Person>
            <b:Last>Patrakhalko</b:Last>
            <b:First>Kostiantyn</b:First>
          </b:Person>
          <b:Person>
            <b:Last>Yuriy</b:Last>
            <b:First>Goncharov</b:First>
          </b:Person>
        </b:NameList>
      </b:Author>
    </b:Author>
    <b:Pages>64-68</b:Pages>
    <b:RefOrder>6</b:RefOrder>
  </b:Source>
</b:Sources>
</file>

<file path=customXml/itemProps1.xml><?xml version="1.0" encoding="utf-8"?>
<ds:datastoreItem xmlns:ds="http://schemas.openxmlformats.org/officeDocument/2006/customXml" ds:itemID="{E323FA42-A5AE-4B4B-9071-456EC145E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9</Pages>
  <Words>12983</Words>
  <Characters>74006</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Indra Syafrian</dc:creator>
  <cp:keywords/>
  <dc:description/>
  <cp:lastModifiedBy>Rizky Indra Syafrian</cp:lastModifiedBy>
  <cp:revision>2</cp:revision>
  <cp:lastPrinted>2016-06-14T04:41:00Z</cp:lastPrinted>
  <dcterms:created xsi:type="dcterms:W3CDTF">2016-06-14T07:05:00Z</dcterms:created>
  <dcterms:modified xsi:type="dcterms:W3CDTF">2016-06-14T07:05:00Z</dcterms:modified>
</cp:coreProperties>
</file>